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417A" w:rsidRPr="00127192" w:rsidRDefault="00C9417A" w:rsidP="00C9417A">
      <w:pPr>
        <w:rPr>
          <w:rFonts w:ascii="Times New Roman" w:hAnsi="Times New Roman"/>
          <w:sz w:val="24"/>
        </w:rPr>
      </w:pPr>
    </w:p>
    <w:p w:rsidR="00C9417A" w:rsidRPr="00127192" w:rsidRDefault="00C9417A" w:rsidP="00C9417A">
      <w:pPr>
        <w:rPr>
          <w:rFonts w:ascii="Times New Roman" w:hAnsi="Times New Roman"/>
          <w:sz w:val="24"/>
        </w:rPr>
      </w:pPr>
    </w:p>
    <w:p w:rsidR="00C9417A" w:rsidRDefault="00C9417A" w:rsidP="00C9417A">
      <w:pPr>
        <w:rPr>
          <w:rFonts w:ascii="宋体"/>
          <w:b/>
          <w:sz w:val="52"/>
        </w:rPr>
      </w:pPr>
    </w:p>
    <w:p w:rsidR="00C9417A" w:rsidRPr="00EF59B8" w:rsidRDefault="00C9417A" w:rsidP="00C9417A">
      <w:pPr>
        <w:rPr>
          <w:rFonts w:ascii="宋体"/>
          <w:b/>
          <w:sz w:val="52"/>
        </w:rPr>
      </w:pPr>
    </w:p>
    <w:p w:rsidR="00C9417A" w:rsidRPr="00127192" w:rsidRDefault="00C9417A" w:rsidP="00C9417A">
      <w:pPr>
        <w:tabs>
          <w:tab w:val="left" w:pos="1335"/>
        </w:tabs>
        <w:rPr>
          <w:rFonts w:ascii="Times New Roman" w:hAnsi="Times New Roman"/>
          <w:b/>
          <w:bCs/>
          <w:sz w:val="36"/>
        </w:rPr>
      </w:pPr>
    </w:p>
    <w:p w:rsidR="00C9417A" w:rsidRDefault="00C9417A" w:rsidP="00C9417A">
      <w:pPr>
        <w:tabs>
          <w:tab w:val="left" w:pos="1335"/>
        </w:tabs>
        <w:rPr>
          <w:rFonts w:ascii="Times New Roman" w:hAnsi="Times New Roman"/>
          <w:b/>
          <w:bCs/>
          <w:sz w:val="36"/>
        </w:rPr>
      </w:pPr>
    </w:p>
    <w:p w:rsidR="00C9417A" w:rsidRDefault="00C9417A" w:rsidP="00C9417A">
      <w:pPr>
        <w:tabs>
          <w:tab w:val="left" w:pos="1335"/>
        </w:tabs>
        <w:rPr>
          <w:rFonts w:ascii="Times New Roman" w:hAnsi="Times New Roman"/>
          <w:b/>
          <w:bCs/>
          <w:sz w:val="36"/>
        </w:rPr>
      </w:pPr>
    </w:p>
    <w:p w:rsidR="00C9417A" w:rsidRDefault="00C9417A" w:rsidP="00C9417A">
      <w:pPr>
        <w:tabs>
          <w:tab w:val="left" w:pos="1335"/>
        </w:tabs>
        <w:rPr>
          <w:rFonts w:ascii="Times New Roman" w:hAnsi="Times New Roman"/>
          <w:b/>
          <w:bCs/>
          <w:sz w:val="36"/>
        </w:rPr>
      </w:pPr>
    </w:p>
    <w:p w:rsidR="00C9417A" w:rsidRPr="00127192" w:rsidRDefault="00C9417A" w:rsidP="00C9417A">
      <w:pPr>
        <w:tabs>
          <w:tab w:val="left" w:pos="1335"/>
        </w:tabs>
        <w:rPr>
          <w:rFonts w:ascii="Times New Roman" w:hAnsi="Times New Roman"/>
          <w:b/>
          <w:bCs/>
          <w:sz w:val="36"/>
        </w:rPr>
      </w:pPr>
    </w:p>
    <w:p w:rsidR="00C9417A" w:rsidRPr="00127192" w:rsidRDefault="00C9417A" w:rsidP="00C9417A">
      <w:pPr>
        <w:pBdr>
          <w:bottom w:val="single" w:sz="18" w:space="1" w:color="auto"/>
        </w:pBdr>
        <w:tabs>
          <w:tab w:val="left" w:pos="1335"/>
        </w:tabs>
        <w:wordWrap w:val="0"/>
        <w:spacing w:line="0" w:lineRule="atLeast"/>
        <w:ind w:firstLine="465"/>
        <w:jc w:val="right"/>
        <w:rPr>
          <w:rFonts w:ascii="Times New Roman" w:hAnsi="Times New Roman"/>
          <w:b/>
          <w:bCs/>
          <w:sz w:val="48"/>
        </w:rPr>
      </w:pPr>
      <w:r>
        <w:rPr>
          <w:rFonts w:ascii="Times New Roman" w:hAnsi="Times New Roman" w:hint="eastAsia"/>
          <w:b/>
          <w:bCs/>
          <w:sz w:val="48"/>
        </w:rPr>
        <w:t>统一业务平台安装手册</w:t>
      </w:r>
    </w:p>
    <w:p w:rsidR="00C9417A" w:rsidRPr="00127192" w:rsidRDefault="00C9417A" w:rsidP="00C9417A">
      <w:pPr>
        <w:ind w:firstLine="465"/>
        <w:rPr>
          <w:rFonts w:ascii="Times New Roman" w:hAnsi="Times New Roman"/>
          <w:sz w:val="24"/>
        </w:rPr>
      </w:pPr>
    </w:p>
    <w:p w:rsidR="00C9417A" w:rsidRPr="00127192" w:rsidRDefault="00C9417A" w:rsidP="00C9417A">
      <w:pPr>
        <w:ind w:firstLine="465"/>
        <w:rPr>
          <w:rFonts w:ascii="Times New Roman" w:hAnsi="Times New Roman"/>
          <w:sz w:val="24"/>
        </w:rPr>
      </w:pPr>
    </w:p>
    <w:p w:rsidR="00C9417A" w:rsidRPr="00A82252" w:rsidRDefault="00C9417A" w:rsidP="00C9417A">
      <w:pPr>
        <w:ind w:firstLine="465"/>
        <w:rPr>
          <w:rFonts w:ascii="Times New Roman" w:hAnsi="Times New Roman"/>
          <w:sz w:val="24"/>
        </w:rPr>
      </w:pPr>
    </w:p>
    <w:p w:rsidR="00C9417A" w:rsidRPr="00127192" w:rsidRDefault="00C9417A" w:rsidP="00C9417A">
      <w:pPr>
        <w:ind w:firstLine="465"/>
        <w:rPr>
          <w:rFonts w:ascii="Times New Roman" w:hAnsi="Times New Roman"/>
          <w:sz w:val="24"/>
        </w:rPr>
      </w:pPr>
    </w:p>
    <w:p w:rsidR="00C9417A" w:rsidRDefault="00C9417A" w:rsidP="00C9417A">
      <w:pPr>
        <w:ind w:firstLine="465"/>
        <w:rPr>
          <w:rFonts w:ascii="Times New Roman" w:hAnsi="Times New Roman"/>
          <w:sz w:val="24"/>
        </w:rPr>
      </w:pPr>
    </w:p>
    <w:p w:rsidR="00C9417A" w:rsidRDefault="00C9417A" w:rsidP="00C9417A">
      <w:pPr>
        <w:ind w:firstLine="465"/>
        <w:rPr>
          <w:rFonts w:ascii="Times New Roman" w:hAnsi="Times New Roman"/>
          <w:sz w:val="24"/>
        </w:rPr>
      </w:pPr>
    </w:p>
    <w:p w:rsidR="00C9417A" w:rsidRPr="00127192" w:rsidRDefault="00C9417A" w:rsidP="00C9417A">
      <w:pPr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 xml:space="preserve">    </w:t>
      </w:r>
    </w:p>
    <w:p w:rsidR="00C9417A" w:rsidRPr="00127192" w:rsidRDefault="00C9417A" w:rsidP="00C9417A">
      <w:pPr>
        <w:ind w:firstLine="465"/>
        <w:rPr>
          <w:rFonts w:ascii="Times New Roman" w:hAnsi="Times New Roman"/>
          <w:sz w:val="24"/>
        </w:rPr>
      </w:pPr>
    </w:p>
    <w:p w:rsidR="00C9417A" w:rsidRPr="00127192" w:rsidRDefault="00C9417A" w:rsidP="00C9417A">
      <w:pPr>
        <w:ind w:firstLine="465"/>
        <w:rPr>
          <w:rFonts w:ascii="Times New Roman" w:hAnsi="Times New Roman"/>
          <w:sz w:val="24"/>
        </w:rPr>
      </w:pPr>
    </w:p>
    <w:p w:rsidR="00C9417A" w:rsidRPr="00127192" w:rsidRDefault="00C9417A" w:rsidP="00C9417A">
      <w:pPr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 xml:space="preserve">    </w:t>
      </w:r>
    </w:p>
    <w:p w:rsidR="00C9417A" w:rsidRPr="00127192" w:rsidRDefault="00C9417A" w:rsidP="00C9417A">
      <w:pPr>
        <w:ind w:firstLine="465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drawing>
          <wp:inline distT="0" distB="0" distL="0" distR="0">
            <wp:extent cx="2228850" cy="704850"/>
            <wp:effectExtent l="0" t="0" r="0" b="0"/>
            <wp:docPr id="363" name="图片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417A" w:rsidRPr="004727B7" w:rsidRDefault="00C9417A" w:rsidP="00C9417A">
      <w:pPr>
        <w:ind w:firstLine="465"/>
        <w:jc w:val="center"/>
        <w:rPr>
          <w:rFonts w:ascii="Times New Roman" w:hAnsi="Times New Roman"/>
          <w:b/>
          <w:bCs/>
          <w:sz w:val="28"/>
          <w:szCs w:val="28"/>
        </w:rPr>
      </w:pPr>
      <w:r w:rsidRPr="004727B7">
        <w:rPr>
          <w:rFonts w:ascii="Times New Roman" w:hAnsi="Times New Roman"/>
          <w:b/>
          <w:bCs/>
          <w:sz w:val="28"/>
          <w:szCs w:val="28"/>
        </w:rPr>
        <w:t>20</w:t>
      </w:r>
      <w:r>
        <w:rPr>
          <w:rFonts w:ascii="Times New Roman" w:hAnsi="Times New Roman" w:hint="eastAsia"/>
          <w:b/>
          <w:bCs/>
          <w:sz w:val="28"/>
          <w:szCs w:val="28"/>
        </w:rPr>
        <w:t>14</w:t>
      </w:r>
      <w:r w:rsidRPr="004727B7">
        <w:rPr>
          <w:rFonts w:ascii="Times New Roman" w:hAnsi="Times New Roman"/>
          <w:b/>
          <w:bCs/>
          <w:sz w:val="28"/>
          <w:szCs w:val="28"/>
        </w:rPr>
        <w:t>年</w:t>
      </w:r>
      <w:r>
        <w:rPr>
          <w:rFonts w:ascii="Times New Roman" w:hAnsi="Times New Roman" w:hint="eastAsia"/>
          <w:b/>
          <w:bCs/>
          <w:sz w:val="28"/>
          <w:szCs w:val="28"/>
        </w:rPr>
        <w:t>3</w:t>
      </w:r>
      <w:r w:rsidRPr="004727B7">
        <w:rPr>
          <w:rFonts w:ascii="Times New Roman" w:hAnsi="Times New Roman"/>
          <w:b/>
          <w:bCs/>
          <w:sz w:val="28"/>
          <w:szCs w:val="28"/>
        </w:rPr>
        <w:t>月</w:t>
      </w:r>
      <w:r>
        <w:rPr>
          <w:rFonts w:ascii="Times New Roman" w:hAnsi="Times New Roman" w:hint="eastAsia"/>
          <w:b/>
          <w:bCs/>
          <w:sz w:val="28"/>
          <w:szCs w:val="28"/>
        </w:rPr>
        <w:t>10</w:t>
      </w:r>
      <w:r w:rsidRPr="004727B7">
        <w:rPr>
          <w:rFonts w:ascii="Times New Roman" w:hAnsi="Times New Roman"/>
          <w:b/>
          <w:bCs/>
          <w:sz w:val="28"/>
          <w:szCs w:val="28"/>
        </w:rPr>
        <w:t>日</w:t>
      </w:r>
    </w:p>
    <w:tbl>
      <w:tblPr>
        <w:tblW w:w="5776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3649"/>
      </w:tblGrid>
      <w:tr w:rsidR="00C9417A" w:rsidRPr="00461890" w:rsidTr="00840B0C">
        <w:trPr>
          <w:trHeight w:val="20"/>
          <w:jc w:val="right"/>
        </w:trPr>
        <w:tc>
          <w:tcPr>
            <w:tcW w:w="2127" w:type="dxa"/>
          </w:tcPr>
          <w:p w:rsidR="00C9417A" w:rsidRPr="00127192" w:rsidRDefault="00C9417A" w:rsidP="00840B0C">
            <w:pPr>
              <w:tabs>
                <w:tab w:val="left" w:pos="90"/>
              </w:tabs>
              <w:rPr>
                <w:rFonts w:ascii="Times New Roman" w:hAnsi="Times New Roman"/>
                <w:b/>
                <w:bCs/>
              </w:rPr>
            </w:pPr>
            <w:r w:rsidRPr="00127192">
              <w:rPr>
                <w:rFonts w:ascii="Times New Roman" w:hAnsi="Times New Roman"/>
                <w:b/>
                <w:bCs/>
              </w:rPr>
              <w:t>文档编号</w:t>
            </w:r>
            <w:r w:rsidRPr="00127192">
              <w:rPr>
                <w:rFonts w:ascii="Times New Roman" w:hAnsi="Times New Roman"/>
                <w:b/>
                <w:bCs/>
              </w:rPr>
              <w:t>:</w:t>
            </w:r>
          </w:p>
        </w:tc>
        <w:tc>
          <w:tcPr>
            <w:tcW w:w="3649" w:type="dxa"/>
          </w:tcPr>
          <w:p w:rsidR="00C9417A" w:rsidRPr="00127192" w:rsidRDefault="00C9417A" w:rsidP="00C9417A">
            <w:pPr>
              <w:tabs>
                <w:tab w:val="left" w:pos="90"/>
              </w:tabs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陕煤化统一业务平台</w:t>
            </w:r>
            <w:r>
              <w:rPr>
                <w:rFonts w:ascii="Times New Roman" w:hAnsi="Times New Roman" w:hint="eastAsia"/>
              </w:rPr>
              <w:t>_</w:t>
            </w:r>
            <w:r>
              <w:rPr>
                <w:rFonts w:ascii="Times New Roman" w:hAnsi="Times New Roman" w:hint="eastAsia"/>
              </w:rPr>
              <w:t>安装手册</w:t>
            </w:r>
            <w:r>
              <w:rPr>
                <w:rFonts w:ascii="Times New Roman" w:hAnsi="Times New Roman" w:hint="eastAsia"/>
              </w:rPr>
              <w:t>_0.1.0</w:t>
            </w:r>
            <w:r w:rsidRPr="00127192">
              <w:rPr>
                <w:rFonts w:ascii="Times New Roman" w:hAnsi="Times New Roman"/>
              </w:rPr>
              <w:t xml:space="preserve"> </w:t>
            </w:r>
          </w:p>
        </w:tc>
      </w:tr>
      <w:tr w:rsidR="00C9417A" w:rsidRPr="00127192" w:rsidTr="00840B0C">
        <w:trPr>
          <w:trHeight w:val="20"/>
          <w:jc w:val="right"/>
        </w:trPr>
        <w:tc>
          <w:tcPr>
            <w:tcW w:w="2127" w:type="dxa"/>
          </w:tcPr>
          <w:p w:rsidR="00C9417A" w:rsidRPr="00127192" w:rsidRDefault="00C9417A" w:rsidP="00840B0C">
            <w:pPr>
              <w:tabs>
                <w:tab w:val="left" w:pos="90"/>
              </w:tabs>
              <w:rPr>
                <w:rFonts w:ascii="Times New Roman" w:hAnsi="Times New Roman"/>
                <w:b/>
                <w:bCs/>
              </w:rPr>
            </w:pPr>
            <w:r w:rsidRPr="00127192">
              <w:rPr>
                <w:rFonts w:ascii="Times New Roman" w:hAnsi="Times New Roman"/>
                <w:b/>
                <w:bCs/>
              </w:rPr>
              <w:t>当前版本号</w:t>
            </w:r>
            <w:r w:rsidRPr="00127192">
              <w:rPr>
                <w:rFonts w:ascii="Times New Roman" w:hAnsi="Times New Roman"/>
                <w:b/>
                <w:bCs/>
              </w:rPr>
              <w:t>:</w:t>
            </w:r>
          </w:p>
        </w:tc>
        <w:tc>
          <w:tcPr>
            <w:tcW w:w="3649" w:type="dxa"/>
          </w:tcPr>
          <w:p w:rsidR="00C9417A" w:rsidRPr="00127192" w:rsidRDefault="00C9417A" w:rsidP="00840B0C">
            <w:pPr>
              <w:tabs>
                <w:tab w:val="left" w:pos="90"/>
              </w:tabs>
              <w:rPr>
                <w:rFonts w:ascii="Times New Roman" w:hAnsi="Times New Roman"/>
              </w:rPr>
            </w:pPr>
            <w:r w:rsidRPr="00127192">
              <w:rPr>
                <w:rFonts w:ascii="Times New Roman" w:hAnsi="Times New Roman"/>
              </w:rPr>
              <w:t>0.1.0</w:t>
            </w:r>
          </w:p>
        </w:tc>
      </w:tr>
      <w:tr w:rsidR="00C9417A" w:rsidRPr="00127192" w:rsidTr="00840B0C">
        <w:trPr>
          <w:trHeight w:val="20"/>
          <w:jc w:val="right"/>
        </w:trPr>
        <w:tc>
          <w:tcPr>
            <w:tcW w:w="2127" w:type="dxa"/>
          </w:tcPr>
          <w:p w:rsidR="00C9417A" w:rsidRPr="00127192" w:rsidRDefault="00C9417A" w:rsidP="00840B0C">
            <w:pPr>
              <w:tabs>
                <w:tab w:val="left" w:pos="90"/>
              </w:tabs>
              <w:rPr>
                <w:rFonts w:ascii="Times New Roman" w:hAnsi="Times New Roman"/>
                <w:b/>
                <w:bCs/>
              </w:rPr>
            </w:pPr>
            <w:r w:rsidRPr="00127192">
              <w:rPr>
                <w:rFonts w:ascii="Times New Roman" w:hAnsi="Times New Roman"/>
                <w:b/>
                <w:bCs/>
              </w:rPr>
              <w:t>最初发布日期</w:t>
            </w:r>
            <w:r w:rsidRPr="00127192">
              <w:rPr>
                <w:rFonts w:ascii="Times New Roman" w:hAnsi="Times New Roman"/>
                <w:b/>
                <w:bCs/>
              </w:rPr>
              <w:t>:</w:t>
            </w:r>
          </w:p>
        </w:tc>
        <w:tc>
          <w:tcPr>
            <w:tcW w:w="3649" w:type="dxa"/>
          </w:tcPr>
          <w:p w:rsidR="00C9417A" w:rsidRPr="00127192" w:rsidRDefault="00C9417A" w:rsidP="00840B0C">
            <w:pPr>
              <w:tabs>
                <w:tab w:val="left" w:pos="90"/>
              </w:tabs>
              <w:rPr>
                <w:rFonts w:ascii="Times New Roman" w:hAnsi="Times New Roman"/>
              </w:rPr>
            </w:pPr>
            <w:r w:rsidRPr="00127192">
              <w:rPr>
                <w:rFonts w:ascii="Times New Roman" w:hAnsi="Times New Roman"/>
              </w:rPr>
              <w:t>20</w:t>
            </w:r>
            <w:r>
              <w:rPr>
                <w:rFonts w:ascii="Times New Roman" w:hAnsi="Times New Roman" w:hint="eastAsia"/>
              </w:rPr>
              <w:t>14</w:t>
            </w:r>
            <w:r w:rsidRPr="00127192">
              <w:rPr>
                <w:rFonts w:ascii="Times New Roman" w:hAnsi="Times New Roman"/>
              </w:rPr>
              <w:t>-</w:t>
            </w:r>
            <w:r>
              <w:rPr>
                <w:rFonts w:ascii="Times New Roman" w:hAnsi="Times New Roman" w:hint="eastAsia"/>
              </w:rPr>
              <w:t>3</w:t>
            </w:r>
            <w:r w:rsidRPr="00127192">
              <w:rPr>
                <w:rFonts w:ascii="Times New Roman" w:hAnsi="Times New Roman"/>
              </w:rPr>
              <w:t>-</w:t>
            </w:r>
            <w:r>
              <w:rPr>
                <w:rFonts w:ascii="Times New Roman" w:hAnsi="Times New Roman" w:hint="eastAsia"/>
              </w:rPr>
              <w:t>10</w:t>
            </w:r>
          </w:p>
        </w:tc>
      </w:tr>
      <w:tr w:rsidR="00C9417A" w:rsidRPr="00127192" w:rsidTr="00840B0C">
        <w:trPr>
          <w:trHeight w:val="20"/>
          <w:jc w:val="right"/>
        </w:trPr>
        <w:tc>
          <w:tcPr>
            <w:tcW w:w="2127" w:type="dxa"/>
          </w:tcPr>
          <w:p w:rsidR="00C9417A" w:rsidRPr="00127192" w:rsidRDefault="00C9417A" w:rsidP="00840B0C">
            <w:pPr>
              <w:tabs>
                <w:tab w:val="left" w:pos="90"/>
              </w:tabs>
              <w:rPr>
                <w:rFonts w:ascii="Times New Roman" w:hAnsi="Times New Roman"/>
                <w:b/>
                <w:bCs/>
              </w:rPr>
            </w:pPr>
            <w:r w:rsidRPr="00127192">
              <w:rPr>
                <w:rFonts w:ascii="Times New Roman" w:hAnsi="Times New Roman"/>
                <w:b/>
                <w:bCs/>
              </w:rPr>
              <w:t>最新修订日期</w:t>
            </w:r>
            <w:r w:rsidRPr="00127192">
              <w:rPr>
                <w:rFonts w:ascii="Times New Roman" w:hAnsi="Times New Roman"/>
                <w:b/>
                <w:bCs/>
              </w:rPr>
              <w:t>:</w:t>
            </w:r>
          </w:p>
        </w:tc>
        <w:tc>
          <w:tcPr>
            <w:tcW w:w="3649" w:type="dxa"/>
          </w:tcPr>
          <w:p w:rsidR="00C9417A" w:rsidRPr="00127192" w:rsidRDefault="00C9417A" w:rsidP="00840B0C">
            <w:pPr>
              <w:tabs>
                <w:tab w:val="left" w:pos="90"/>
              </w:tabs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  <w:r>
              <w:rPr>
                <w:rFonts w:ascii="Times New Roman" w:hAnsi="Times New Roman" w:hint="eastAsia"/>
              </w:rPr>
              <w:t>14</w:t>
            </w:r>
            <w:r w:rsidRPr="00127192">
              <w:rPr>
                <w:rFonts w:ascii="Times New Roman" w:hAnsi="Times New Roman"/>
              </w:rPr>
              <w:t>-</w:t>
            </w:r>
            <w:r>
              <w:rPr>
                <w:rFonts w:ascii="Times New Roman" w:hAnsi="Times New Roman" w:hint="eastAsia"/>
              </w:rPr>
              <w:t>3</w:t>
            </w:r>
            <w:r>
              <w:rPr>
                <w:rFonts w:ascii="Times New Roman" w:hAnsi="Times New Roman"/>
              </w:rPr>
              <w:t>-</w:t>
            </w:r>
            <w:r>
              <w:rPr>
                <w:rFonts w:ascii="Times New Roman" w:hAnsi="Times New Roman" w:hint="eastAsia"/>
              </w:rPr>
              <w:t>10</w:t>
            </w:r>
          </w:p>
        </w:tc>
      </w:tr>
    </w:tbl>
    <w:p w:rsidR="00C9417A" w:rsidRDefault="00C9417A" w:rsidP="00C9417A">
      <w:pPr>
        <w:ind w:firstLine="465"/>
        <w:rPr>
          <w:rFonts w:ascii="Times New Roman" w:hAnsi="Times New Roman"/>
          <w:sz w:val="24"/>
        </w:rPr>
      </w:pPr>
    </w:p>
    <w:p w:rsidR="00C9417A" w:rsidRDefault="00C9417A" w:rsidP="00C9417A">
      <w:pPr>
        <w:ind w:firstLine="465"/>
        <w:rPr>
          <w:rFonts w:ascii="Times New Roman" w:hAnsi="Times New Roman"/>
          <w:sz w:val="24"/>
        </w:rPr>
      </w:pPr>
    </w:p>
    <w:p w:rsidR="00C9417A" w:rsidRDefault="00C9417A" w:rsidP="00C9417A">
      <w:pPr>
        <w:ind w:firstLine="465"/>
        <w:rPr>
          <w:rFonts w:ascii="Times New Roman" w:hAnsi="Times New Roman"/>
          <w:sz w:val="24"/>
        </w:rPr>
      </w:pPr>
    </w:p>
    <w:p w:rsidR="00C9417A" w:rsidRPr="00127192" w:rsidRDefault="00C9417A" w:rsidP="00C9417A">
      <w:pPr>
        <w:ind w:firstLine="465"/>
        <w:rPr>
          <w:rFonts w:ascii="Times New Roman" w:hAnsi="Times New Roman"/>
          <w:sz w:val="24"/>
        </w:rPr>
      </w:pPr>
    </w:p>
    <w:p w:rsidR="00C9417A" w:rsidRPr="00127192" w:rsidRDefault="00C9417A" w:rsidP="00C9417A">
      <w:pPr>
        <w:numPr>
          <w:ilvl w:val="0"/>
          <w:numId w:val="3"/>
        </w:numPr>
        <w:ind w:left="454" w:hanging="454"/>
        <w:rPr>
          <w:rFonts w:ascii="Times New Roman" w:hAnsi="Times New Roman"/>
          <w:b/>
          <w:bCs/>
          <w:sz w:val="24"/>
        </w:rPr>
      </w:pPr>
      <w:r w:rsidRPr="00127192">
        <w:rPr>
          <w:rFonts w:ascii="Times New Roman" w:hAnsi="Times New Roman"/>
          <w:b/>
          <w:bCs/>
          <w:sz w:val="24"/>
        </w:rPr>
        <w:lastRenderedPageBreak/>
        <w:t>文档位置</w:t>
      </w:r>
    </w:p>
    <w:p w:rsidR="00C9417A" w:rsidRPr="00127192" w:rsidRDefault="00C9417A" w:rsidP="00C9417A">
      <w:pPr>
        <w:ind w:firstLineChars="200" w:firstLine="480"/>
        <w:rPr>
          <w:rFonts w:ascii="Times New Roman" w:hAnsi="Times New Roman"/>
          <w:sz w:val="24"/>
        </w:rPr>
      </w:pPr>
      <w:bookmarkStart w:id="0" w:name="TDocumentSource"/>
      <w:r w:rsidRPr="00127192">
        <w:rPr>
          <w:rFonts w:ascii="Times New Roman" w:hAnsi="Times New Roman"/>
          <w:sz w:val="24"/>
        </w:rPr>
        <w:t>文档存放在</w:t>
      </w:r>
      <w:bookmarkEnd w:id="0"/>
      <w:r w:rsidRPr="00127192">
        <w:rPr>
          <w:rFonts w:ascii="Times New Roman" w:hAnsi="Times New Roman"/>
          <w:sz w:val="24"/>
        </w:rPr>
        <w:t>文档服务器：</w:t>
      </w:r>
    </w:p>
    <w:p w:rsidR="00C9417A" w:rsidRPr="00127192" w:rsidRDefault="00C9417A" w:rsidP="00C9417A">
      <w:pPr>
        <w:ind w:firstLineChars="200" w:firstLine="480"/>
        <w:rPr>
          <w:rFonts w:ascii="Times New Roman" w:hAnsi="Times New Roman"/>
          <w:sz w:val="24"/>
        </w:rPr>
      </w:pPr>
    </w:p>
    <w:p w:rsidR="00C9417A" w:rsidRPr="00127192" w:rsidRDefault="00C9417A" w:rsidP="00C9417A">
      <w:pPr>
        <w:numPr>
          <w:ilvl w:val="0"/>
          <w:numId w:val="3"/>
        </w:numPr>
        <w:ind w:left="454" w:hanging="454"/>
        <w:rPr>
          <w:rFonts w:ascii="Times New Roman" w:hAnsi="Times New Roman"/>
          <w:sz w:val="24"/>
        </w:rPr>
      </w:pPr>
      <w:r w:rsidRPr="00127192">
        <w:rPr>
          <w:rFonts w:ascii="Times New Roman" w:hAnsi="Times New Roman"/>
          <w:b/>
          <w:bCs/>
          <w:sz w:val="24"/>
        </w:rPr>
        <w:t>文档修改历史</w:t>
      </w:r>
    </w:p>
    <w:tbl>
      <w:tblPr>
        <w:tblW w:w="9338" w:type="dxa"/>
        <w:tblInd w:w="4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43" w:type="dxa"/>
          <w:right w:w="43" w:type="dxa"/>
        </w:tblCellMar>
        <w:tblLook w:val="0000" w:firstRow="0" w:lastRow="0" w:firstColumn="0" w:lastColumn="0" w:noHBand="0" w:noVBand="0"/>
      </w:tblPr>
      <w:tblGrid>
        <w:gridCol w:w="960"/>
        <w:gridCol w:w="1450"/>
        <w:gridCol w:w="4536"/>
        <w:gridCol w:w="2392"/>
      </w:tblGrid>
      <w:tr w:rsidR="00C9417A" w:rsidRPr="00127192" w:rsidTr="00840B0C">
        <w:trPr>
          <w:cantSplit/>
          <w:trHeight w:val="221"/>
          <w:tblHeader/>
        </w:trPr>
        <w:tc>
          <w:tcPr>
            <w:tcW w:w="960" w:type="dxa"/>
            <w:shd w:val="clear" w:color="auto" w:fill="00FFFF"/>
          </w:tcPr>
          <w:p w:rsidR="00C9417A" w:rsidRPr="00127192" w:rsidRDefault="00C9417A" w:rsidP="00840B0C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127192">
              <w:rPr>
                <w:rFonts w:ascii="Times New Roman" w:hAnsi="Times New Roman"/>
                <w:b/>
                <w:bCs/>
                <w:color w:val="000000"/>
              </w:rPr>
              <w:t>版本号</w:t>
            </w:r>
          </w:p>
        </w:tc>
        <w:tc>
          <w:tcPr>
            <w:tcW w:w="1450" w:type="dxa"/>
            <w:shd w:val="clear" w:color="auto" w:fill="00FFFF"/>
          </w:tcPr>
          <w:p w:rsidR="00C9417A" w:rsidRPr="00127192" w:rsidRDefault="00C9417A" w:rsidP="00840B0C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127192">
              <w:rPr>
                <w:rFonts w:ascii="Times New Roman" w:hAnsi="Times New Roman"/>
                <w:b/>
                <w:bCs/>
                <w:color w:val="000000"/>
              </w:rPr>
              <w:t>版本日期</w:t>
            </w:r>
          </w:p>
        </w:tc>
        <w:tc>
          <w:tcPr>
            <w:tcW w:w="4536" w:type="dxa"/>
            <w:shd w:val="clear" w:color="auto" w:fill="00FFFF"/>
          </w:tcPr>
          <w:p w:rsidR="00C9417A" w:rsidRPr="00127192" w:rsidRDefault="00C9417A" w:rsidP="00840B0C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127192">
              <w:rPr>
                <w:rFonts w:ascii="Times New Roman" w:hAnsi="Times New Roman"/>
                <w:b/>
                <w:bCs/>
                <w:color w:val="000000"/>
              </w:rPr>
              <w:t>修改总结</w:t>
            </w:r>
          </w:p>
        </w:tc>
        <w:tc>
          <w:tcPr>
            <w:tcW w:w="2392" w:type="dxa"/>
            <w:shd w:val="clear" w:color="auto" w:fill="00FFFF"/>
          </w:tcPr>
          <w:p w:rsidR="00C9417A" w:rsidRPr="00127192" w:rsidRDefault="00C9417A" w:rsidP="00840B0C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127192">
              <w:rPr>
                <w:rFonts w:ascii="Times New Roman" w:hAnsi="Times New Roman"/>
                <w:b/>
                <w:bCs/>
                <w:color w:val="000000"/>
              </w:rPr>
              <w:t>修订人</w:t>
            </w:r>
          </w:p>
        </w:tc>
      </w:tr>
      <w:tr w:rsidR="00C9417A" w:rsidRPr="00127192" w:rsidTr="00840B0C">
        <w:trPr>
          <w:cantSplit/>
          <w:trHeight w:val="84"/>
        </w:trPr>
        <w:tc>
          <w:tcPr>
            <w:tcW w:w="960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  <w:r w:rsidRPr="00127192">
              <w:rPr>
                <w:rFonts w:ascii="Times New Roman" w:hAnsi="Times New Roman"/>
                <w:color w:val="000000"/>
              </w:rPr>
              <w:t>0.1.0</w:t>
            </w:r>
          </w:p>
        </w:tc>
        <w:tc>
          <w:tcPr>
            <w:tcW w:w="1450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0</w:t>
            </w:r>
            <w:r>
              <w:rPr>
                <w:rFonts w:ascii="Times New Roman" w:hAnsi="Times New Roman" w:hint="eastAsia"/>
                <w:color w:val="000000"/>
              </w:rPr>
              <w:t>14</w:t>
            </w:r>
            <w:r>
              <w:rPr>
                <w:rFonts w:ascii="Times New Roman" w:hAnsi="Times New Roman"/>
                <w:color w:val="000000"/>
              </w:rPr>
              <w:t>/</w:t>
            </w:r>
            <w:r>
              <w:rPr>
                <w:rFonts w:ascii="Times New Roman" w:hAnsi="Times New Roman" w:hint="eastAsia"/>
                <w:color w:val="000000"/>
              </w:rPr>
              <w:t>3</w:t>
            </w:r>
            <w:r>
              <w:rPr>
                <w:rFonts w:ascii="Times New Roman" w:hAnsi="Times New Roman"/>
                <w:color w:val="000000"/>
              </w:rPr>
              <w:t>/</w:t>
            </w:r>
            <w:r>
              <w:rPr>
                <w:rFonts w:ascii="Times New Roman" w:hAnsi="Times New Roman" w:hint="eastAsia"/>
                <w:color w:val="000000"/>
              </w:rPr>
              <w:t>10</w:t>
            </w:r>
          </w:p>
        </w:tc>
        <w:tc>
          <w:tcPr>
            <w:tcW w:w="4536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  <w:r w:rsidRPr="00127192">
              <w:rPr>
                <w:rFonts w:ascii="Times New Roman" w:hAnsi="Times New Roman"/>
                <w:color w:val="000000"/>
              </w:rPr>
              <w:t>初始版本</w:t>
            </w:r>
          </w:p>
        </w:tc>
        <w:tc>
          <w:tcPr>
            <w:tcW w:w="2392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董桥梁</w:t>
            </w:r>
          </w:p>
        </w:tc>
      </w:tr>
      <w:tr w:rsidR="00C9417A" w:rsidRPr="00127192" w:rsidTr="00840B0C">
        <w:trPr>
          <w:cantSplit/>
          <w:trHeight w:val="84"/>
        </w:trPr>
        <w:tc>
          <w:tcPr>
            <w:tcW w:w="960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450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536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392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</w:tr>
      <w:tr w:rsidR="00C9417A" w:rsidRPr="00127192" w:rsidTr="00840B0C">
        <w:trPr>
          <w:cantSplit/>
          <w:trHeight w:val="84"/>
        </w:trPr>
        <w:tc>
          <w:tcPr>
            <w:tcW w:w="960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450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536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392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</w:tr>
      <w:tr w:rsidR="00C9417A" w:rsidRPr="00127192" w:rsidTr="00840B0C">
        <w:trPr>
          <w:cantSplit/>
          <w:trHeight w:val="84"/>
        </w:trPr>
        <w:tc>
          <w:tcPr>
            <w:tcW w:w="960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450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536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392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</w:tr>
      <w:tr w:rsidR="00C9417A" w:rsidRPr="00127192" w:rsidTr="00840B0C">
        <w:trPr>
          <w:cantSplit/>
          <w:trHeight w:val="84"/>
        </w:trPr>
        <w:tc>
          <w:tcPr>
            <w:tcW w:w="960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450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536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392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</w:tr>
    </w:tbl>
    <w:p w:rsidR="00C9417A" w:rsidRPr="00127192" w:rsidRDefault="00C9417A" w:rsidP="00C9417A">
      <w:pPr>
        <w:ind w:firstLine="465"/>
        <w:rPr>
          <w:rFonts w:ascii="Times New Roman" w:hAnsi="Times New Roman"/>
          <w:sz w:val="24"/>
        </w:rPr>
      </w:pPr>
    </w:p>
    <w:p w:rsidR="00C9417A" w:rsidRPr="00127192" w:rsidRDefault="00C9417A" w:rsidP="00C9417A">
      <w:pPr>
        <w:widowControl/>
        <w:numPr>
          <w:ilvl w:val="0"/>
          <w:numId w:val="3"/>
        </w:numPr>
        <w:overflowPunct w:val="0"/>
        <w:autoSpaceDE w:val="0"/>
        <w:autoSpaceDN w:val="0"/>
        <w:adjustRightInd w:val="0"/>
        <w:spacing w:line="360" w:lineRule="auto"/>
        <w:ind w:left="454" w:hanging="454"/>
        <w:jc w:val="left"/>
        <w:textAlignment w:val="baseline"/>
        <w:rPr>
          <w:rFonts w:ascii="Times New Roman" w:hAnsi="Times New Roman"/>
          <w:b/>
          <w:bCs/>
          <w:sz w:val="24"/>
        </w:rPr>
      </w:pPr>
      <w:r w:rsidRPr="00127192">
        <w:rPr>
          <w:rFonts w:ascii="Times New Roman" w:hAnsi="Times New Roman"/>
          <w:b/>
          <w:bCs/>
          <w:sz w:val="24"/>
        </w:rPr>
        <w:t>参考文档</w:t>
      </w: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05"/>
        <w:gridCol w:w="5674"/>
        <w:gridCol w:w="1418"/>
        <w:gridCol w:w="1559"/>
      </w:tblGrid>
      <w:tr w:rsidR="00C9417A" w:rsidRPr="00127192" w:rsidTr="00840B0C">
        <w:trPr>
          <w:trHeight w:val="189"/>
          <w:tblHeader/>
        </w:trPr>
        <w:tc>
          <w:tcPr>
            <w:tcW w:w="705" w:type="dxa"/>
            <w:shd w:val="clear" w:color="auto" w:fill="00FFFF"/>
          </w:tcPr>
          <w:p w:rsidR="00C9417A" w:rsidRPr="00127192" w:rsidRDefault="00C9417A" w:rsidP="00840B0C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127192">
              <w:rPr>
                <w:rFonts w:ascii="Times New Roman" w:hAnsi="Times New Roman"/>
                <w:b/>
                <w:bCs/>
                <w:color w:val="000000"/>
              </w:rPr>
              <w:t>序号</w:t>
            </w:r>
          </w:p>
        </w:tc>
        <w:tc>
          <w:tcPr>
            <w:tcW w:w="5674" w:type="dxa"/>
            <w:shd w:val="clear" w:color="auto" w:fill="00FFFF"/>
          </w:tcPr>
          <w:p w:rsidR="00C9417A" w:rsidRPr="00127192" w:rsidRDefault="00C9417A" w:rsidP="00840B0C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127192">
              <w:rPr>
                <w:rFonts w:ascii="Times New Roman" w:hAnsi="Times New Roman"/>
                <w:b/>
                <w:bCs/>
                <w:color w:val="000000"/>
              </w:rPr>
              <w:t>参考文档</w:t>
            </w:r>
          </w:p>
        </w:tc>
        <w:tc>
          <w:tcPr>
            <w:tcW w:w="1418" w:type="dxa"/>
            <w:shd w:val="clear" w:color="auto" w:fill="00FFFF"/>
          </w:tcPr>
          <w:p w:rsidR="00C9417A" w:rsidRPr="00127192" w:rsidRDefault="00C9417A" w:rsidP="00840B0C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127192">
              <w:rPr>
                <w:rFonts w:ascii="Times New Roman" w:hAnsi="Times New Roman"/>
                <w:b/>
                <w:bCs/>
                <w:color w:val="000000"/>
              </w:rPr>
              <w:t>版本</w:t>
            </w:r>
          </w:p>
        </w:tc>
        <w:tc>
          <w:tcPr>
            <w:tcW w:w="1559" w:type="dxa"/>
            <w:shd w:val="clear" w:color="auto" w:fill="00FFFF"/>
          </w:tcPr>
          <w:p w:rsidR="00C9417A" w:rsidRPr="00127192" w:rsidRDefault="00C9417A" w:rsidP="00840B0C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127192">
              <w:rPr>
                <w:rFonts w:ascii="Times New Roman" w:hAnsi="Times New Roman"/>
                <w:b/>
                <w:bCs/>
                <w:color w:val="000000"/>
              </w:rPr>
              <w:t>日期</w:t>
            </w:r>
          </w:p>
        </w:tc>
      </w:tr>
      <w:tr w:rsidR="00C9417A" w:rsidRPr="00127192" w:rsidTr="00840B0C">
        <w:tc>
          <w:tcPr>
            <w:tcW w:w="705" w:type="dxa"/>
            <w:shd w:val="clear" w:color="auto" w:fill="FFFFFF"/>
          </w:tcPr>
          <w:p w:rsidR="00C9417A" w:rsidRPr="00127192" w:rsidRDefault="00C9417A" w:rsidP="00C9417A">
            <w:pPr>
              <w:widowControl/>
              <w:numPr>
                <w:ilvl w:val="0"/>
                <w:numId w:val="4"/>
              </w:num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5674" w:type="dxa"/>
            <w:shd w:val="clear" w:color="auto" w:fill="FFFFFF"/>
          </w:tcPr>
          <w:p w:rsidR="00C9417A" w:rsidRPr="00300BF5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418" w:type="dxa"/>
            <w:shd w:val="clear" w:color="auto" w:fill="FFFFFF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59" w:type="dxa"/>
            <w:shd w:val="clear" w:color="auto" w:fill="FFFFFF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</w:tr>
      <w:tr w:rsidR="00C9417A" w:rsidRPr="00127192" w:rsidTr="00840B0C">
        <w:tc>
          <w:tcPr>
            <w:tcW w:w="705" w:type="dxa"/>
            <w:shd w:val="clear" w:color="auto" w:fill="FFFFFF"/>
          </w:tcPr>
          <w:p w:rsidR="00C9417A" w:rsidRPr="00127192" w:rsidRDefault="00C9417A" w:rsidP="00C9417A">
            <w:pPr>
              <w:widowControl/>
              <w:numPr>
                <w:ilvl w:val="0"/>
                <w:numId w:val="4"/>
              </w:num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5674" w:type="dxa"/>
            <w:shd w:val="clear" w:color="auto" w:fill="FFFFFF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418" w:type="dxa"/>
            <w:shd w:val="clear" w:color="auto" w:fill="FFFFFF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59" w:type="dxa"/>
            <w:shd w:val="clear" w:color="auto" w:fill="FFFFFF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</w:tr>
      <w:tr w:rsidR="00C9417A" w:rsidRPr="00127192" w:rsidTr="00840B0C">
        <w:tc>
          <w:tcPr>
            <w:tcW w:w="705" w:type="dxa"/>
            <w:shd w:val="clear" w:color="auto" w:fill="FFFFFF"/>
          </w:tcPr>
          <w:p w:rsidR="00C9417A" w:rsidRPr="00127192" w:rsidRDefault="00C9417A" w:rsidP="00C9417A">
            <w:pPr>
              <w:widowControl/>
              <w:numPr>
                <w:ilvl w:val="0"/>
                <w:numId w:val="4"/>
              </w:num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5674" w:type="dxa"/>
            <w:shd w:val="clear" w:color="auto" w:fill="FFFFFF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418" w:type="dxa"/>
            <w:shd w:val="clear" w:color="auto" w:fill="FFFFFF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59" w:type="dxa"/>
            <w:shd w:val="clear" w:color="auto" w:fill="FFFFFF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</w:tr>
      <w:tr w:rsidR="00C9417A" w:rsidRPr="00127192" w:rsidTr="00840B0C">
        <w:tc>
          <w:tcPr>
            <w:tcW w:w="705" w:type="dxa"/>
            <w:shd w:val="clear" w:color="auto" w:fill="FFFFFF"/>
          </w:tcPr>
          <w:p w:rsidR="00C9417A" w:rsidRPr="00127192" w:rsidRDefault="00C9417A" w:rsidP="00C9417A">
            <w:pPr>
              <w:widowControl/>
              <w:numPr>
                <w:ilvl w:val="0"/>
                <w:numId w:val="4"/>
              </w:num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5674" w:type="dxa"/>
            <w:shd w:val="clear" w:color="auto" w:fill="FFFFFF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418" w:type="dxa"/>
            <w:shd w:val="clear" w:color="auto" w:fill="FFFFFF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59" w:type="dxa"/>
            <w:shd w:val="clear" w:color="auto" w:fill="FFFFFF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</w:tr>
      <w:tr w:rsidR="00C9417A" w:rsidRPr="00127192" w:rsidTr="00840B0C">
        <w:tc>
          <w:tcPr>
            <w:tcW w:w="705" w:type="dxa"/>
            <w:shd w:val="clear" w:color="auto" w:fill="FFFFFF"/>
          </w:tcPr>
          <w:p w:rsidR="00C9417A" w:rsidRPr="00127192" w:rsidRDefault="00C9417A" w:rsidP="00C9417A">
            <w:pPr>
              <w:widowControl/>
              <w:numPr>
                <w:ilvl w:val="0"/>
                <w:numId w:val="4"/>
              </w:num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5674" w:type="dxa"/>
            <w:shd w:val="clear" w:color="auto" w:fill="FFFFFF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418" w:type="dxa"/>
            <w:shd w:val="clear" w:color="auto" w:fill="FFFFFF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59" w:type="dxa"/>
            <w:shd w:val="clear" w:color="auto" w:fill="FFFFFF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</w:tr>
      <w:tr w:rsidR="00C9417A" w:rsidRPr="00127192" w:rsidTr="00840B0C">
        <w:tc>
          <w:tcPr>
            <w:tcW w:w="705" w:type="dxa"/>
            <w:shd w:val="clear" w:color="auto" w:fill="FFFFFF"/>
          </w:tcPr>
          <w:p w:rsidR="00C9417A" w:rsidRPr="00127192" w:rsidRDefault="00C9417A" w:rsidP="00C9417A">
            <w:pPr>
              <w:widowControl/>
              <w:numPr>
                <w:ilvl w:val="0"/>
                <w:numId w:val="4"/>
              </w:num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5674" w:type="dxa"/>
            <w:shd w:val="clear" w:color="auto" w:fill="FFFFFF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418" w:type="dxa"/>
            <w:shd w:val="clear" w:color="auto" w:fill="FFFFFF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59" w:type="dxa"/>
            <w:shd w:val="clear" w:color="auto" w:fill="FFFFFF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</w:tr>
    </w:tbl>
    <w:p w:rsidR="00C9417A" w:rsidRPr="00127192" w:rsidRDefault="00C9417A" w:rsidP="00C9417A">
      <w:pPr>
        <w:ind w:firstLine="465"/>
        <w:rPr>
          <w:rFonts w:ascii="Times New Roman" w:hAnsi="Times New Roman"/>
          <w:sz w:val="24"/>
        </w:rPr>
      </w:pPr>
    </w:p>
    <w:p w:rsidR="00C9417A" w:rsidRPr="00127192" w:rsidRDefault="00C9417A" w:rsidP="00C9417A">
      <w:pPr>
        <w:widowControl/>
        <w:numPr>
          <w:ilvl w:val="0"/>
          <w:numId w:val="3"/>
        </w:numPr>
        <w:overflowPunct w:val="0"/>
        <w:autoSpaceDE w:val="0"/>
        <w:autoSpaceDN w:val="0"/>
        <w:adjustRightInd w:val="0"/>
        <w:spacing w:line="360" w:lineRule="auto"/>
        <w:ind w:left="454" w:hanging="454"/>
        <w:jc w:val="left"/>
        <w:textAlignment w:val="baseline"/>
        <w:rPr>
          <w:rFonts w:ascii="Times New Roman" w:hAnsi="Times New Roman"/>
          <w:b/>
          <w:bCs/>
          <w:sz w:val="24"/>
        </w:rPr>
      </w:pPr>
      <w:r w:rsidRPr="00127192">
        <w:rPr>
          <w:rFonts w:ascii="Times New Roman" w:hAnsi="Times New Roman"/>
          <w:b/>
          <w:bCs/>
          <w:sz w:val="24"/>
        </w:rPr>
        <w:t>审批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628"/>
        <w:gridCol w:w="315"/>
        <w:gridCol w:w="2940"/>
        <w:gridCol w:w="315"/>
        <w:gridCol w:w="2841"/>
      </w:tblGrid>
      <w:tr w:rsidR="00C9417A" w:rsidRPr="00127192" w:rsidTr="00840B0C">
        <w:tc>
          <w:tcPr>
            <w:tcW w:w="2628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315" w:type="dxa"/>
          </w:tcPr>
          <w:p w:rsidR="00C9417A" w:rsidRPr="00127192" w:rsidRDefault="00C9417A" w:rsidP="00840B0C">
            <w:pPr>
              <w:tabs>
                <w:tab w:val="left" w:pos="-720"/>
              </w:tabs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940" w:type="dxa"/>
            <w:vAlign w:val="bottom"/>
          </w:tcPr>
          <w:p w:rsidR="00C9417A" w:rsidRPr="00127192" w:rsidRDefault="00C9417A" w:rsidP="00840B0C">
            <w:pPr>
              <w:pBdr>
                <w:top w:val="single" w:sz="6" w:space="1" w:color="auto"/>
              </w:pBdr>
              <w:tabs>
                <w:tab w:val="left" w:pos="-720"/>
              </w:tabs>
              <w:spacing w:before="120"/>
              <w:jc w:val="center"/>
              <w:rPr>
                <w:rFonts w:ascii="Times New Roman" w:hAnsi="Times New Roman"/>
                <w:color w:val="000000"/>
              </w:rPr>
            </w:pPr>
            <w:r w:rsidRPr="00127192">
              <w:rPr>
                <w:rFonts w:ascii="Times New Roman" w:hAnsi="Times New Roman"/>
                <w:color w:val="000000"/>
              </w:rPr>
              <w:t>签字</w:t>
            </w:r>
          </w:p>
        </w:tc>
        <w:tc>
          <w:tcPr>
            <w:tcW w:w="315" w:type="dxa"/>
          </w:tcPr>
          <w:p w:rsidR="00C9417A" w:rsidRPr="00127192" w:rsidRDefault="00C9417A" w:rsidP="00840B0C">
            <w:pPr>
              <w:tabs>
                <w:tab w:val="left" w:pos="-720"/>
              </w:tabs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841" w:type="dxa"/>
            <w:vAlign w:val="bottom"/>
          </w:tcPr>
          <w:p w:rsidR="00C9417A" w:rsidRPr="00127192" w:rsidRDefault="00C9417A" w:rsidP="00840B0C">
            <w:pPr>
              <w:pBdr>
                <w:top w:val="single" w:sz="6" w:space="1" w:color="auto"/>
              </w:pBdr>
              <w:tabs>
                <w:tab w:val="left" w:pos="-720"/>
              </w:tabs>
              <w:spacing w:before="120"/>
              <w:jc w:val="center"/>
              <w:rPr>
                <w:rFonts w:ascii="Times New Roman" w:hAnsi="Times New Roman"/>
                <w:color w:val="000000"/>
              </w:rPr>
            </w:pPr>
            <w:r w:rsidRPr="00127192">
              <w:rPr>
                <w:rFonts w:ascii="Times New Roman" w:hAnsi="Times New Roman"/>
                <w:color w:val="000000"/>
              </w:rPr>
              <w:t>日期</w:t>
            </w:r>
          </w:p>
        </w:tc>
      </w:tr>
      <w:tr w:rsidR="00C9417A" w:rsidRPr="00127192" w:rsidTr="00840B0C">
        <w:tc>
          <w:tcPr>
            <w:tcW w:w="2628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315" w:type="dxa"/>
          </w:tcPr>
          <w:p w:rsidR="00C9417A" w:rsidRPr="00127192" w:rsidRDefault="00C9417A" w:rsidP="00840B0C">
            <w:pPr>
              <w:tabs>
                <w:tab w:val="left" w:pos="-720"/>
              </w:tabs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940" w:type="dxa"/>
            <w:vAlign w:val="bottom"/>
          </w:tcPr>
          <w:p w:rsidR="00C9417A" w:rsidRPr="00127192" w:rsidRDefault="00C9417A" w:rsidP="00840B0C">
            <w:pPr>
              <w:pBdr>
                <w:top w:val="single" w:sz="6" w:space="1" w:color="auto"/>
              </w:pBd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315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841" w:type="dxa"/>
            <w:vAlign w:val="bottom"/>
          </w:tcPr>
          <w:p w:rsidR="00C9417A" w:rsidRPr="00127192" w:rsidRDefault="00C9417A" w:rsidP="00840B0C">
            <w:pPr>
              <w:pBdr>
                <w:top w:val="single" w:sz="6" w:space="1" w:color="auto"/>
              </w:pBdr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C9417A" w:rsidRPr="00127192" w:rsidTr="00840B0C">
        <w:tc>
          <w:tcPr>
            <w:tcW w:w="2628" w:type="dxa"/>
          </w:tcPr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  <w:p w:rsidR="00C9417A" w:rsidRPr="00127192" w:rsidRDefault="00C9417A" w:rsidP="00840B0C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315" w:type="dxa"/>
          </w:tcPr>
          <w:p w:rsidR="00C9417A" w:rsidRPr="00127192" w:rsidRDefault="00C9417A" w:rsidP="00840B0C">
            <w:pPr>
              <w:tabs>
                <w:tab w:val="left" w:pos="-720"/>
              </w:tabs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940" w:type="dxa"/>
            <w:vAlign w:val="bottom"/>
          </w:tcPr>
          <w:p w:rsidR="00C9417A" w:rsidRPr="00127192" w:rsidRDefault="00C9417A" w:rsidP="00840B0C">
            <w:pPr>
              <w:pBdr>
                <w:top w:val="single" w:sz="6" w:space="1" w:color="auto"/>
              </w:pBdr>
              <w:tabs>
                <w:tab w:val="left" w:pos="-720"/>
              </w:tabs>
              <w:spacing w:before="120"/>
              <w:jc w:val="center"/>
              <w:rPr>
                <w:rFonts w:ascii="Times New Roman" w:hAnsi="Times New Roman"/>
                <w:color w:val="000000"/>
              </w:rPr>
            </w:pPr>
            <w:r w:rsidRPr="00127192">
              <w:rPr>
                <w:rFonts w:ascii="Times New Roman" w:hAnsi="Times New Roman"/>
                <w:color w:val="000000"/>
              </w:rPr>
              <w:t>签字</w:t>
            </w:r>
          </w:p>
        </w:tc>
        <w:tc>
          <w:tcPr>
            <w:tcW w:w="315" w:type="dxa"/>
          </w:tcPr>
          <w:p w:rsidR="00C9417A" w:rsidRPr="00127192" w:rsidRDefault="00C9417A" w:rsidP="00840B0C">
            <w:pPr>
              <w:tabs>
                <w:tab w:val="left" w:pos="-720"/>
              </w:tabs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841" w:type="dxa"/>
            <w:vAlign w:val="bottom"/>
          </w:tcPr>
          <w:p w:rsidR="00C9417A" w:rsidRPr="00127192" w:rsidRDefault="00C9417A" w:rsidP="00840B0C">
            <w:pPr>
              <w:pBdr>
                <w:top w:val="single" w:sz="6" w:space="1" w:color="auto"/>
              </w:pBdr>
              <w:tabs>
                <w:tab w:val="left" w:pos="-720"/>
              </w:tabs>
              <w:spacing w:before="120"/>
              <w:jc w:val="center"/>
              <w:rPr>
                <w:rFonts w:ascii="Times New Roman" w:hAnsi="Times New Roman"/>
                <w:color w:val="000000"/>
              </w:rPr>
            </w:pPr>
            <w:r w:rsidRPr="00127192">
              <w:rPr>
                <w:rFonts w:ascii="Times New Roman" w:hAnsi="Times New Roman"/>
                <w:color w:val="000000"/>
              </w:rPr>
              <w:t>日期</w:t>
            </w:r>
          </w:p>
        </w:tc>
      </w:tr>
    </w:tbl>
    <w:p w:rsidR="00C9417A" w:rsidRPr="00127192" w:rsidRDefault="00C9417A" w:rsidP="00C9417A">
      <w:pPr>
        <w:topLinePunct/>
        <w:rPr>
          <w:rFonts w:ascii="Times New Roman" w:hAnsi="Times New Roman"/>
          <w:sz w:val="24"/>
        </w:rPr>
      </w:pPr>
    </w:p>
    <w:p w:rsidR="000C345E" w:rsidRDefault="000C345E" w:rsidP="00D657EA"/>
    <w:p w:rsidR="00C9417A" w:rsidRDefault="00C9417A" w:rsidP="00D657EA"/>
    <w:p w:rsidR="00C9417A" w:rsidRDefault="00C9417A" w:rsidP="00D657EA"/>
    <w:p w:rsidR="00C9417A" w:rsidRDefault="00C9417A" w:rsidP="00D657EA"/>
    <w:p w:rsidR="00C9417A" w:rsidRDefault="00C9417A" w:rsidP="00D657EA"/>
    <w:p w:rsidR="00C9417A" w:rsidRDefault="00C9417A" w:rsidP="00D657EA"/>
    <w:p w:rsidR="00C9417A" w:rsidRDefault="00C9417A" w:rsidP="00D657EA"/>
    <w:p w:rsidR="00C9417A" w:rsidRDefault="00C9417A" w:rsidP="00D657EA"/>
    <w:p w:rsidR="00C9417A" w:rsidRDefault="00C9417A" w:rsidP="00D657EA"/>
    <w:p w:rsidR="00C9417A" w:rsidRDefault="00C9417A" w:rsidP="00D657EA"/>
    <w:p w:rsidR="00C9417A" w:rsidRDefault="00C9417A" w:rsidP="00D657EA"/>
    <w:p w:rsidR="00C9417A" w:rsidRPr="00C9417A" w:rsidRDefault="00C9417A" w:rsidP="00C9417A">
      <w:pPr>
        <w:jc w:val="center"/>
        <w:rPr>
          <w:sz w:val="44"/>
          <w:szCs w:val="44"/>
        </w:rPr>
      </w:pPr>
      <w:r w:rsidRPr="00C9417A">
        <w:rPr>
          <w:rFonts w:hint="eastAsia"/>
          <w:sz w:val="44"/>
          <w:szCs w:val="44"/>
        </w:rPr>
        <w:lastRenderedPageBreak/>
        <w:t>目录</w:t>
      </w:r>
    </w:p>
    <w:p w:rsidR="002273B7" w:rsidRDefault="00C9417A">
      <w:pPr>
        <w:pStyle w:val="10"/>
        <w:tabs>
          <w:tab w:val="left" w:pos="42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r w:rsidRPr="00C9417A">
        <w:rPr>
          <w:sz w:val="24"/>
          <w:szCs w:val="24"/>
        </w:rPr>
        <w:fldChar w:fldCharType="begin"/>
      </w:r>
      <w:r w:rsidRPr="00C9417A">
        <w:rPr>
          <w:sz w:val="24"/>
          <w:szCs w:val="24"/>
        </w:rPr>
        <w:instrText xml:space="preserve"> TOC \o "1-3" \h \z \u </w:instrText>
      </w:r>
      <w:r w:rsidRPr="00C9417A">
        <w:rPr>
          <w:sz w:val="24"/>
          <w:szCs w:val="24"/>
        </w:rPr>
        <w:fldChar w:fldCharType="separate"/>
      </w:r>
      <w:hyperlink w:anchor="_Toc392268310" w:history="1">
        <w:r w:rsidR="002273B7" w:rsidRPr="00CC18D4">
          <w:rPr>
            <w:rStyle w:val="a4"/>
            <w:noProof/>
          </w:rPr>
          <w:t>1.</w:t>
        </w:r>
        <w:r w:rsidR="002273B7">
          <w:rPr>
            <w:b w:val="0"/>
            <w:bCs w:val="0"/>
            <w: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前言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10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5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11" w:history="1">
        <w:r w:rsidR="002273B7" w:rsidRPr="00CC18D4">
          <w:rPr>
            <w:rStyle w:val="a4"/>
            <w:noProof/>
          </w:rPr>
          <w:t>1.1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定义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11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5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12" w:history="1">
        <w:r w:rsidR="002273B7" w:rsidRPr="00CC18D4">
          <w:rPr>
            <w:rStyle w:val="a4"/>
            <w:b/>
            <w:noProof/>
          </w:rPr>
          <w:t>1.2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b/>
            <w:noProof/>
          </w:rPr>
          <w:t>参考文档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12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5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10"/>
        <w:tabs>
          <w:tab w:val="left" w:pos="42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392268313" w:history="1">
        <w:r w:rsidR="002273B7" w:rsidRPr="00CC18D4">
          <w:rPr>
            <w:rStyle w:val="a4"/>
            <w:noProof/>
          </w:rPr>
          <w:t>2.</w:t>
        </w:r>
        <w:r w:rsidR="002273B7">
          <w:rPr>
            <w:b w:val="0"/>
            <w:bCs w:val="0"/>
            <w: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系统说明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13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6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14" w:history="1">
        <w:r w:rsidR="002273B7" w:rsidRPr="00CC18D4">
          <w:rPr>
            <w:rStyle w:val="a4"/>
            <w:noProof/>
          </w:rPr>
          <w:t>2.1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系统用途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14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6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15" w:history="1">
        <w:r w:rsidR="002273B7" w:rsidRPr="00CC18D4">
          <w:rPr>
            <w:rStyle w:val="a4"/>
            <w:noProof/>
          </w:rPr>
          <w:t>2.2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系统构成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15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6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30"/>
        <w:tabs>
          <w:tab w:val="left" w:pos="126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392268316" w:history="1">
        <w:r w:rsidR="002273B7" w:rsidRPr="00CC18D4">
          <w:rPr>
            <w:rStyle w:val="a4"/>
            <w:noProof/>
          </w:rPr>
          <w:t>2.2.1.</w:t>
        </w:r>
        <w:r w:rsidR="002273B7">
          <w:rPr>
            <w:i w:val="0"/>
            <w:iC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硬件构成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16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6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30"/>
        <w:tabs>
          <w:tab w:val="left" w:pos="126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392268317" w:history="1">
        <w:r w:rsidR="002273B7" w:rsidRPr="00CC18D4">
          <w:rPr>
            <w:rStyle w:val="a4"/>
            <w:noProof/>
          </w:rPr>
          <w:t>2.2.2.</w:t>
        </w:r>
        <w:r w:rsidR="002273B7">
          <w:rPr>
            <w:i w:val="0"/>
            <w:iC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软件构成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17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6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18" w:history="1">
        <w:r w:rsidR="002273B7" w:rsidRPr="00CC18D4">
          <w:rPr>
            <w:rStyle w:val="a4"/>
            <w:noProof/>
          </w:rPr>
          <w:t>2.3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系统运行环境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18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6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19" w:history="1">
        <w:r w:rsidR="002273B7" w:rsidRPr="00CC18D4">
          <w:rPr>
            <w:rStyle w:val="a4"/>
            <w:noProof/>
          </w:rPr>
          <w:t>2.4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noProof/>
          </w:rPr>
          <w:t>linux</w:t>
        </w:r>
        <w:r w:rsidR="002273B7" w:rsidRPr="00CC18D4">
          <w:rPr>
            <w:rStyle w:val="a4"/>
            <w:rFonts w:hint="eastAsia"/>
            <w:noProof/>
          </w:rPr>
          <w:t>操作系统检查及修改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19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6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10"/>
        <w:tabs>
          <w:tab w:val="left" w:pos="42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392268320" w:history="1">
        <w:r w:rsidR="002273B7" w:rsidRPr="00CC18D4">
          <w:rPr>
            <w:rStyle w:val="a4"/>
            <w:noProof/>
          </w:rPr>
          <w:t>3.</w:t>
        </w:r>
        <w:r w:rsidR="002273B7">
          <w:rPr>
            <w:b w:val="0"/>
            <w:bCs w:val="0"/>
            <w: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系统安装整体架构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20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7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21" w:history="1">
        <w:r w:rsidR="002273B7" w:rsidRPr="00CC18D4">
          <w:rPr>
            <w:rStyle w:val="a4"/>
            <w:noProof/>
          </w:rPr>
          <w:t>3.1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物理架构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21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7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22" w:history="1">
        <w:r w:rsidR="002273B7" w:rsidRPr="00CC18D4">
          <w:rPr>
            <w:rStyle w:val="a4"/>
            <w:noProof/>
          </w:rPr>
          <w:t>3.2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软件架构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22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8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10"/>
        <w:tabs>
          <w:tab w:val="left" w:pos="42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392268323" w:history="1">
        <w:r w:rsidR="002273B7" w:rsidRPr="00CC18D4">
          <w:rPr>
            <w:rStyle w:val="a4"/>
            <w:noProof/>
          </w:rPr>
          <w:t>4.</w:t>
        </w:r>
        <w:r w:rsidR="002273B7">
          <w:rPr>
            <w:b w:val="0"/>
            <w:bCs w:val="0"/>
            <w: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基础软件的安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23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8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24" w:history="1">
        <w:r w:rsidR="002273B7" w:rsidRPr="00CC18D4">
          <w:rPr>
            <w:rStyle w:val="a4"/>
            <w:noProof/>
          </w:rPr>
          <w:t>4.1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noProof/>
          </w:rPr>
          <w:t>DB2</w:t>
        </w:r>
        <w:r w:rsidR="002273B7" w:rsidRPr="00CC18D4">
          <w:rPr>
            <w:rStyle w:val="a4"/>
            <w:rFonts w:hint="eastAsia"/>
            <w:noProof/>
          </w:rPr>
          <w:t>数据库的安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24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8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25" w:history="1">
        <w:r w:rsidR="002273B7" w:rsidRPr="00CC18D4">
          <w:rPr>
            <w:rStyle w:val="a4"/>
            <w:noProof/>
          </w:rPr>
          <w:t>4.2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noProof/>
          </w:rPr>
          <w:t>WAS</w:t>
        </w:r>
        <w:r w:rsidR="002273B7" w:rsidRPr="00CC18D4">
          <w:rPr>
            <w:rStyle w:val="a4"/>
            <w:rFonts w:hint="eastAsia"/>
            <w:noProof/>
          </w:rPr>
          <w:t>的安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25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5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30"/>
        <w:tabs>
          <w:tab w:val="left" w:pos="126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392268326" w:history="1">
        <w:r w:rsidR="002273B7" w:rsidRPr="00CC18D4">
          <w:rPr>
            <w:rStyle w:val="a4"/>
            <w:noProof/>
          </w:rPr>
          <w:t>4.2.1.</w:t>
        </w:r>
        <w:r w:rsidR="002273B7">
          <w:rPr>
            <w:i w:val="0"/>
            <w:iC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安装基础版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26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5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30"/>
        <w:tabs>
          <w:tab w:val="left" w:pos="126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392268327" w:history="1">
        <w:r w:rsidR="002273B7" w:rsidRPr="00CC18D4">
          <w:rPr>
            <w:rStyle w:val="a4"/>
            <w:noProof/>
          </w:rPr>
          <w:t>4.2.2.</w:t>
        </w:r>
        <w:r w:rsidR="002273B7">
          <w:rPr>
            <w:i w:val="0"/>
            <w:iC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安装补丁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27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21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10"/>
        <w:tabs>
          <w:tab w:val="left" w:pos="42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392268328" w:history="1">
        <w:r w:rsidR="002273B7" w:rsidRPr="00CC18D4">
          <w:rPr>
            <w:rStyle w:val="a4"/>
            <w:noProof/>
          </w:rPr>
          <w:t>5.</w:t>
        </w:r>
        <w:r w:rsidR="002273B7">
          <w:rPr>
            <w:b w:val="0"/>
            <w:bCs w:val="0"/>
            <w: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noProof/>
          </w:rPr>
          <w:t>TDS</w:t>
        </w:r>
        <w:r w:rsidR="002273B7" w:rsidRPr="00CC18D4">
          <w:rPr>
            <w:rStyle w:val="a4"/>
            <w:rFonts w:hint="eastAsia"/>
            <w:noProof/>
          </w:rPr>
          <w:t>的安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28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29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29" w:history="1">
        <w:r w:rsidR="002273B7" w:rsidRPr="00CC18D4">
          <w:rPr>
            <w:rStyle w:val="a4"/>
            <w:noProof/>
          </w:rPr>
          <w:t>5.1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安装</w:t>
        </w:r>
        <w:r w:rsidR="002273B7" w:rsidRPr="00CC18D4">
          <w:rPr>
            <w:rStyle w:val="a4"/>
            <w:noProof/>
          </w:rPr>
          <w:t>TDS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29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29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30" w:history="1">
        <w:r w:rsidR="002273B7" w:rsidRPr="00CC18D4">
          <w:rPr>
            <w:rStyle w:val="a4"/>
            <w:noProof/>
          </w:rPr>
          <w:t>5.2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安装</w:t>
        </w:r>
        <w:r w:rsidR="002273B7" w:rsidRPr="00CC18D4">
          <w:rPr>
            <w:rStyle w:val="a4"/>
            <w:noProof/>
          </w:rPr>
          <w:t>TDS</w:t>
        </w:r>
        <w:r w:rsidR="002273B7" w:rsidRPr="00CC18D4">
          <w:rPr>
            <w:rStyle w:val="a4"/>
            <w:rFonts w:hint="eastAsia"/>
            <w:noProof/>
          </w:rPr>
          <w:t>语言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30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35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31" w:history="1">
        <w:r w:rsidR="002273B7" w:rsidRPr="00CC18D4">
          <w:rPr>
            <w:rStyle w:val="a4"/>
            <w:noProof/>
          </w:rPr>
          <w:t>5.3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安装</w:t>
        </w:r>
        <w:r w:rsidR="002273B7" w:rsidRPr="00CC18D4">
          <w:rPr>
            <w:rStyle w:val="a4"/>
            <w:noProof/>
          </w:rPr>
          <w:t>TDS</w:t>
        </w:r>
        <w:r w:rsidR="002273B7" w:rsidRPr="00CC18D4">
          <w:rPr>
            <w:rStyle w:val="a4"/>
            <w:rFonts w:hint="eastAsia"/>
            <w:noProof/>
          </w:rPr>
          <w:t>补丁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31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37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32" w:history="1">
        <w:r w:rsidR="002273B7" w:rsidRPr="00CC18D4">
          <w:rPr>
            <w:rStyle w:val="a4"/>
            <w:noProof/>
          </w:rPr>
          <w:t>5.4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安装</w:t>
        </w:r>
        <w:r w:rsidR="002273B7" w:rsidRPr="00CC18D4">
          <w:rPr>
            <w:rStyle w:val="a4"/>
            <w:noProof/>
          </w:rPr>
          <w:t>TDS</w:t>
        </w:r>
        <w:r w:rsidR="002273B7" w:rsidRPr="00CC18D4">
          <w:rPr>
            <w:rStyle w:val="a4"/>
            <w:rFonts w:hint="eastAsia"/>
            <w:noProof/>
          </w:rPr>
          <w:t>管理程序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32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39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33" w:history="1">
        <w:r w:rsidR="002273B7" w:rsidRPr="00CC18D4">
          <w:rPr>
            <w:rStyle w:val="a4"/>
            <w:noProof/>
          </w:rPr>
          <w:t>5.5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创建</w:t>
        </w:r>
        <w:r w:rsidR="002273B7" w:rsidRPr="00CC18D4">
          <w:rPr>
            <w:rStyle w:val="a4"/>
            <w:noProof/>
          </w:rPr>
          <w:t>TDS</w:t>
        </w:r>
        <w:r w:rsidR="002273B7" w:rsidRPr="00CC18D4">
          <w:rPr>
            <w:rStyle w:val="a4"/>
            <w:rFonts w:hint="eastAsia"/>
            <w:noProof/>
          </w:rPr>
          <w:t>实例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33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44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34" w:history="1">
        <w:r w:rsidR="002273B7" w:rsidRPr="00CC18D4">
          <w:rPr>
            <w:rStyle w:val="a4"/>
            <w:noProof/>
          </w:rPr>
          <w:t>5.6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noProof/>
          </w:rPr>
          <w:t>TDI</w:t>
        </w:r>
        <w:r w:rsidR="002273B7" w:rsidRPr="00CC18D4">
          <w:rPr>
            <w:rStyle w:val="a4"/>
            <w:rFonts w:hint="eastAsia"/>
            <w:noProof/>
          </w:rPr>
          <w:t>的安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34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65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10"/>
        <w:tabs>
          <w:tab w:val="left" w:pos="42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392268335" w:history="1">
        <w:r w:rsidR="002273B7" w:rsidRPr="00CC18D4">
          <w:rPr>
            <w:rStyle w:val="a4"/>
            <w:noProof/>
          </w:rPr>
          <w:t>6.</w:t>
        </w:r>
        <w:r w:rsidR="002273B7">
          <w:rPr>
            <w:b w:val="0"/>
            <w:bCs w:val="0"/>
            <w: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noProof/>
          </w:rPr>
          <w:t>TIM</w:t>
        </w:r>
        <w:r w:rsidR="002273B7" w:rsidRPr="00CC18D4">
          <w:rPr>
            <w:rStyle w:val="a4"/>
            <w:rFonts w:hint="eastAsia"/>
            <w:noProof/>
          </w:rPr>
          <w:t>的安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35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74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36" w:history="1">
        <w:r w:rsidR="002273B7" w:rsidRPr="00CC18D4">
          <w:rPr>
            <w:rStyle w:val="a4"/>
            <w:noProof/>
          </w:rPr>
          <w:t>6.1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安装</w:t>
        </w:r>
        <w:r w:rsidR="002273B7" w:rsidRPr="00CC18D4">
          <w:rPr>
            <w:rStyle w:val="a4"/>
            <w:noProof/>
          </w:rPr>
          <w:t>TIM</w:t>
        </w:r>
        <w:r w:rsidR="002273B7" w:rsidRPr="00CC18D4">
          <w:rPr>
            <w:rStyle w:val="a4"/>
            <w:rFonts w:hint="eastAsia"/>
            <w:noProof/>
          </w:rPr>
          <w:t>的</w:t>
        </w:r>
        <w:r w:rsidR="002273B7" w:rsidRPr="00CC18D4">
          <w:rPr>
            <w:rStyle w:val="a4"/>
            <w:noProof/>
          </w:rPr>
          <w:t>ldap</w:t>
        </w:r>
        <w:r w:rsidR="002273B7" w:rsidRPr="00CC18D4">
          <w:rPr>
            <w:rStyle w:val="a4"/>
            <w:rFonts w:hint="eastAsia"/>
            <w:noProof/>
          </w:rPr>
          <w:t>服务器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36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74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37" w:history="1">
        <w:r w:rsidR="002273B7" w:rsidRPr="00CC18D4">
          <w:rPr>
            <w:rStyle w:val="a4"/>
            <w:noProof/>
          </w:rPr>
          <w:t>6.2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安装</w:t>
        </w:r>
        <w:r w:rsidR="002273B7" w:rsidRPr="00CC18D4">
          <w:rPr>
            <w:rStyle w:val="a4"/>
            <w:noProof/>
          </w:rPr>
          <w:t>SIM</w:t>
        </w:r>
        <w:r w:rsidR="002273B7" w:rsidRPr="00CC18D4">
          <w:rPr>
            <w:rStyle w:val="a4"/>
            <w:rFonts w:hint="eastAsia"/>
            <w:noProof/>
          </w:rPr>
          <w:t>软件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37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81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38" w:history="1">
        <w:r w:rsidR="002273B7" w:rsidRPr="00CC18D4">
          <w:rPr>
            <w:rStyle w:val="a4"/>
            <w:noProof/>
          </w:rPr>
          <w:t>6.3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安装</w:t>
        </w:r>
        <w:r w:rsidR="002273B7" w:rsidRPr="00CC18D4">
          <w:rPr>
            <w:rStyle w:val="a4"/>
            <w:noProof/>
          </w:rPr>
          <w:t>SIM</w:t>
        </w:r>
        <w:r w:rsidR="002273B7" w:rsidRPr="00CC18D4">
          <w:rPr>
            <w:rStyle w:val="a4"/>
            <w:rFonts w:hint="eastAsia"/>
            <w:noProof/>
          </w:rPr>
          <w:t>的语言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38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95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39" w:history="1">
        <w:r w:rsidR="002273B7" w:rsidRPr="00CC18D4">
          <w:rPr>
            <w:rStyle w:val="a4"/>
            <w:noProof/>
          </w:rPr>
          <w:t>6.4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安装</w:t>
        </w:r>
        <w:r w:rsidR="002273B7" w:rsidRPr="00CC18D4">
          <w:rPr>
            <w:rStyle w:val="a4"/>
            <w:noProof/>
          </w:rPr>
          <w:t>SIM</w:t>
        </w:r>
        <w:r w:rsidR="002273B7" w:rsidRPr="00CC18D4">
          <w:rPr>
            <w:rStyle w:val="a4"/>
            <w:rFonts w:hint="eastAsia"/>
            <w:noProof/>
          </w:rPr>
          <w:t>的补丁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39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97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40" w:history="1">
        <w:r w:rsidR="002273B7" w:rsidRPr="00CC18D4">
          <w:rPr>
            <w:rStyle w:val="a4"/>
            <w:noProof/>
          </w:rPr>
          <w:t>6.5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安装语言包的程序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40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02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10"/>
        <w:tabs>
          <w:tab w:val="left" w:pos="42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392268341" w:history="1">
        <w:r w:rsidR="002273B7" w:rsidRPr="00CC18D4">
          <w:rPr>
            <w:rStyle w:val="a4"/>
            <w:noProof/>
          </w:rPr>
          <w:t>7.</w:t>
        </w:r>
        <w:r w:rsidR="002273B7">
          <w:rPr>
            <w:b w:val="0"/>
            <w:bCs w:val="0"/>
            <w: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noProof/>
          </w:rPr>
          <w:t>TAM</w:t>
        </w:r>
        <w:r w:rsidR="002273B7" w:rsidRPr="00CC18D4">
          <w:rPr>
            <w:rStyle w:val="a4"/>
            <w:rFonts w:hint="eastAsia"/>
            <w:noProof/>
          </w:rPr>
          <w:t>的安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41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05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42" w:history="1">
        <w:r w:rsidR="002273B7" w:rsidRPr="00CC18D4">
          <w:rPr>
            <w:rStyle w:val="a4"/>
            <w:noProof/>
          </w:rPr>
          <w:t>7.1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noProof/>
          </w:rPr>
          <w:t>WebSphere</w:t>
        </w:r>
        <w:r w:rsidR="002273B7" w:rsidRPr="00CC18D4">
          <w:rPr>
            <w:rStyle w:val="a4"/>
            <w:rFonts w:hint="eastAsia"/>
            <w:noProof/>
          </w:rPr>
          <w:t>的安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42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05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43" w:history="1">
        <w:r w:rsidR="002273B7" w:rsidRPr="00CC18D4">
          <w:rPr>
            <w:rStyle w:val="a4"/>
            <w:noProof/>
          </w:rPr>
          <w:t>7.2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noProof/>
          </w:rPr>
          <w:t>IHS</w:t>
        </w:r>
        <w:r w:rsidR="002273B7" w:rsidRPr="00CC18D4">
          <w:rPr>
            <w:rStyle w:val="a4"/>
            <w:rFonts w:hint="eastAsia"/>
            <w:noProof/>
          </w:rPr>
          <w:t>的安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43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05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44" w:history="1">
        <w:r w:rsidR="002273B7" w:rsidRPr="00CC18D4">
          <w:rPr>
            <w:rStyle w:val="a4"/>
            <w:noProof/>
          </w:rPr>
          <w:t>7.3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安装</w:t>
        </w:r>
        <w:r w:rsidR="002273B7" w:rsidRPr="00CC18D4">
          <w:rPr>
            <w:rStyle w:val="a4"/>
            <w:noProof/>
          </w:rPr>
          <w:t>IHS</w:t>
        </w:r>
        <w:r w:rsidR="002273B7" w:rsidRPr="00CC18D4">
          <w:rPr>
            <w:rStyle w:val="a4"/>
            <w:rFonts w:hint="eastAsia"/>
            <w:noProof/>
          </w:rPr>
          <w:t>的补丁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44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10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45" w:history="1">
        <w:r w:rsidR="002273B7" w:rsidRPr="00CC18D4">
          <w:rPr>
            <w:rStyle w:val="a4"/>
            <w:noProof/>
          </w:rPr>
          <w:t>7.4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安装</w:t>
        </w:r>
        <w:r w:rsidR="002273B7" w:rsidRPr="00CC18D4">
          <w:rPr>
            <w:rStyle w:val="a4"/>
            <w:noProof/>
          </w:rPr>
          <w:t>Policy Server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45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16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46" w:history="1">
        <w:r w:rsidR="002273B7" w:rsidRPr="00CC18D4">
          <w:rPr>
            <w:rStyle w:val="a4"/>
            <w:noProof/>
          </w:rPr>
          <w:t>7.5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安装授权服务器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46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29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47" w:history="1">
        <w:r w:rsidR="002273B7" w:rsidRPr="00CC18D4">
          <w:rPr>
            <w:rStyle w:val="a4"/>
            <w:noProof/>
          </w:rPr>
          <w:t>7.6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安装应用程序开发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47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37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48" w:history="1">
        <w:r w:rsidR="002273B7" w:rsidRPr="00CC18D4">
          <w:rPr>
            <w:rStyle w:val="a4"/>
            <w:noProof/>
          </w:rPr>
          <w:t>7.7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noProof/>
          </w:rPr>
          <w:t>Java</w:t>
        </w:r>
        <w:r w:rsidR="002273B7" w:rsidRPr="00CC18D4">
          <w:rPr>
            <w:rStyle w:val="a4"/>
            <w:rFonts w:hint="eastAsia"/>
            <w:noProof/>
          </w:rPr>
          <w:t>运行时包的安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48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40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49" w:history="1">
        <w:r w:rsidR="002273B7" w:rsidRPr="00CC18D4">
          <w:rPr>
            <w:rStyle w:val="a4"/>
            <w:noProof/>
          </w:rPr>
          <w:t>7.8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代理</w:t>
        </w:r>
        <w:r w:rsidR="002273B7" w:rsidRPr="00CC18D4">
          <w:rPr>
            <w:rStyle w:val="a4"/>
            <w:noProof/>
          </w:rPr>
          <w:t>Policy</w:t>
        </w:r>
        <w:r w:rsidR="002273B7" w:rsidRPr="00CC18D4">
          <w:rPr>
            <w:rStyle w:val="a4"/>
            <w:rFonts w:hint="eastAsia"/>
            <w:noProof/>
          </w:rPr>
          <w:t>服务器的安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49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44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50" w:history="1">
        <w:r w:rsidR="002273B7" w:rsidRPr="00CC18D4">
          <w:rPr>
            <w:rStyle w:val="a4"/>
            <w:noProof/>
          </w:rPr>
          <w:t>7.9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安装</w:t>
        </w:r>
        <w:r w:rsidR="002273B7" w:rsidRPr="00CC18D4">
          <w:rPr>
            <w:rStyle w:val="a4"/>
            <w:noProof/>
          </w:rPr>
          <w:t>Webseal</w:t>
        </w:r>
        <w:r w:rsidR="002273B7" w:rsidRPr="00CC18D4">
          <w:rPr>
            <w:rStyle w:val="a4"/>
            <w:rFonts w:hint="eastAsia"/>
            <w:noProof/>
          </w:rPr>
          <w:t>运行时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50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50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51" w:history="1">
        <w:r w:rsidR="002273B7" w:rsidRPr="00CC18D4">
          <w:rPr>
            <w:rStyle w:val="a4"/>
            <w:noProof/>
          </w:rPr>
          <w:t>7.10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noProof/>
          </w:rPr>
          <w:t>Webseal Portal Manager</w:t>
        </w:r>
        <w:r w:rsidR="002273B7" w:rsidRPr="00CC18D4">
          <w:rPr>
            <w:rStyle w:val="a4"/>
            <w:rFonts w:hint="eastAsia"/>
            <w:noProof/>
          </w:rPr>
          <w:t>的安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51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53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52" w:history="1">
        <w:r w:rsidR="002273B7" w:rsidRPr="00CC18D4">
          <w:rPr>
            <w:rStyle w:val="a4"/>
            <w:noProof/>
          </w:rPr>
          <w:t>7.11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noProof/>
          </w:rPr>
          <w:t>Retrieval Service</w:t>
        </w:r>
        <w:r w:rsidR="002273B7" w:rsidRPr="00CC18D4">
          <w:rPr>
            <w:rStyle w:val="a4"/>
            <w:rFonts w:hint="eastAsia"/>
            <w:noProof/>
          </w:rPr>
          <w:t>的安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52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61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53" w:history="1">
        <w:r w:rsidR="002273B7" w:rsidRPr="00CC18D4">
          <w:rPr>
            <w:rStyle w:val="a4"/>
            <w:noProof/>
          </w:rPr>
          <w:t>7.12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noProof/>
          </w:rPr>
          <w:t>Web Security Development kit</w:t>
        </w:r>
        <w:r w:rsidR="002273B7" w:rsidRPr="00CC18D4">
          <w:rPr>
            <w:rStyle w:val="a4"/>
            <w:rFonts w:hint="eastAsia"/>
            <w:noProof/>
          </w:rPr>
          <w:t>的安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53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64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54" w:history="1">
        <w:r w:rsidR="002273B7" w:rsidRPr="00CC18D4">
          <w:rPr>
            <w:rStyle w:val="a4"/>
            <w:noProof/>
          </w:rPr>
          <w:t>7.13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noProof/>
          </w:rPr>
          <w:t>Webseal</w:t>
        </w:r>
        <w:r w:rsidR="002273B7" w:rsidRPr="00CC18D4">
          <w:rPr>
            <w:rStyle w:val="a4"/>
            <w:rFonts w:hint="eastAsia"/>
            <w:noProof/>
          </w:rPr>
          <w:t>的安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54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67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55" w:history="1">
        <w:r w:rsidR="002273B7" w:rsidRPr="00CC18D4">
          <w:rPr>
            <w:rStyle w:val="a4"/>
            <w:noProof/>
          </w:rPr>
          <w:t>7.14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补丁的安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55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74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56" w:history="1">
        <w:r w:rsidR="002273B7" w:rsidRPr="00CC18D4">
          <w:rPr>
            <w:rStyle w:val="a4"/>
            <w:noProof/>
          </w:rPr>
          <w:t>7.15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安装</w:t>
        </w:r>
        <w:r w:rsidR="002273B7" w:rsidRPr="00CC18D4">
          <w:rPr>
            <w:rStyle w:val="a4"/>
            <w:noProof/>
          </w:rPr>
          <w:t>dispatcher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56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74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57" w:history="1">
        <w:r w:rsidR="002273B7" w:rsidRPr="00CC18D4">
          <w:rPr>
            <w:rStyle w:val="a4"/>
            <w:noProof/>
          </w:rPr>
          <w:t>7.16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配置</w:t>
        </w:r>
        <w:r w:rsidR="002273B7" w:rsidRPr="00CC18D4">
          <w:rPr>
            <w:rStyle w:val="a4"/>
            <w:noProof/>
          </w:rPr>
          <w:t>tim</w:t>
        </w:r>
        <w:r w:rsidR="002273B7" w:rsidRPr="00CC18D4">
          <w:rPr>
            <w:rStyle w:val="a4"/>
            <w:rFonts w:hint="eastAsia"/>
            <w:noProof/>
          </w:rPr>
          <w:t>的</w:t>
        </w:r>
        <w:r w:rsidR="002273B7" w:rsidRPr="00CC18D4">
          <w:rPr>
            <w:rStyle w:val="a4"/>
            <w:noProof/>
          </w:rPr>
          <w:t>tam</w:t>
        </w:r>
        <w:r w:rsidR="002273B7" w:rsidRPr="00CC18D4">
          <w:rPr>
            <w:rStyle w:val="a4"/>
            <w:rFonts w:hint="eastAsia"/>
            <w:noProof/>
          </w:rPr>
          <w:t>插件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57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77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10"/>
        <w:tabs>
          <w:tab w:val="left" w:pos="42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392268358" w:history="1">
        <w:r w:rsidR="002273B7" w:rsidRPr="00CC18D4">
          <w:rPr>
            <w:rStyle w:val="a4"/>
            <w:noProof/>
          </w:rPr>
          <w:t>8.</w:t>
        </w:r>
        <w:r w:rsidR="002273B7">
          <w:rPr>
            <w:b w:val="0"/>
            <w:bCs w:val="0"/>
            <w: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noProof/>
          </w:rPr>
          <w:t>TIM</w:t>
        </w:r>
        <w:r w:rsidR="002273B7" w:rsidRPr="00CC18D4">
          <w:rPr>
            <w:rStyle w:val="a4"/>
            <w:rFonts w:hint="eastAsia"/>
            <w:noProof/>
          </w:rPr>
          <w:t>上添加</w:t>
        </w:r>
        <w:r w:rsidR="002273B7" w:rsidRPr="00CC18D4">
          <w:rPr>
            <w:rStyle w:val="a4"/>
            <w:noProof/>
          </w:rPr>
          <w:t>TAM</w:t>
        </w:r>
        <w:r w:rsidR="002273B7" w:rsidRPr="00CC18D4">
          <w:rPr>
            <w:rStyle w:val="a4"/>
            <w:rFonts w:hint="eastAsia"/>
            <w:noProof/>
          </w:rPr>
          <w:t>的配置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58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83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59" w:history="1">
        <w:r w:rsidR="002273B7" w:rsidRPr="00CC18D4">
          <w:rPr>
            <w:rStyle w:val="a4"/>
            <w:noProof/>
          </w:rPr>
          <w:t>8.1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在</w:t>
        </w:r>
        <w:r w:rsidR="002273B7" w:rsidRPr="00CC18D4">
          <w:rPr>
            <w:rStyle w:val="a4"/>
            <w:noProof/>
          </w:rPr>
          <w:t>TIM</w:t>
        </w:r>
        <w:r w:rsidR="002273B7" w:rsidRPr="00CC18D4">
          <w:rPr>
            <w:rStyle w:val="a4"/>
            <w:rFonts w:hint="eastAsia"/>
            <w:noProof/>
          </w:rPr>
          <w:t>上添加</w:t>
        </w:r>
        <w:r w:rsidR="002273B7" w:rsidRPr="00CC18D4">
          <w:rPr>
            <w:rStyle w:val="a4"/>
            <w:noProof/>
          </w:rPr>
          <w:t>TAM</w:t>
        </w:r>
        <w:r w:rsidR="002273B7" w:rsidRPr="00CC18D4">
          <w:rPr>
            <w:rStyle w:val="a4"/>
            <w:rFonts w:hint="eastAsia"/>
            <w:noProof/>
          </w:rPr>
          <w:t>的配置信息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59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83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60" w:history="1">
        <w:r w:rsidR="002273B7" w:rsidRPr="00CC18D4">
          <w:rPr>
            <w:rStyle w:val="a4"/>
            <w:noProof/>
          </w:rPr>
          <w:t>8.2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在</w:t>
        </w:r>
        <w:r w:rsidR="002273B7" w:rsidRPr="00CC18D4">
          <w:rPr>
            <w:rStyle w:val="a4"/>
            <w:noProof/>
          </w:rPr>
          <w:t>TIM</w:t>
        </w:r>
        <w:r w:rsidR="002273B7" w:rsidRPr="00CC18D4">
          <w:rPr>
            <w:rStyle w:val="a4"/>
            <w:rFonts w:hint="eastAsia"/>
            <w:noProof/>
          </w:rPr>
          <w:t>上配置</w:t>
        </w:r>
        <w:r w:rsidR="002273B7" w:rsidRPr="00CC18D4">
          <w:rPr>
            <w:rStyle w:val="a4"/>
            <w:noProof/>
          </w:rPr>
          <w:t>TAM Service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60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83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10"/>
        <w:tabs>
          <w:tab w:val="left" w:pos="42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392268361" w:history="1">
        <w:r w:rsidR="002273B7" w:rsidRPr="00CC18D4">
          <w:rPr>
            <w:rStyle w:val="a4"/>
            <w:noProof/>
          </w:rPr>
          <w:t>9.</w:t>
        </w:r>
        <w:r w:rsidR="002273B7">
          <w:rPr>
            <w:b w:val="0"/>
            <w:bCs w:val="0"/>
            <w: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noProof/>
          </w:rPr>
          <w:t>portal</w:t>
        </w:r>
        <w:r w:rsidR="002273B7" w:rsidRPr="00CC18D4">
          <w:rPr>
            <w:rStyle w:val="a4"/>
            <w:rFonts w:hint="eastAsia"/>
            <w:noProof/>
          </w:rPr>
          <w:t>安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61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95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62" w:history="1">
        <w:r w:rsidR="002273B7" w:rsidRPr="00CC18D4">
          <w:rPr>
            <w:rStyle w:val="a4"/>
            <w:noProof/>
          </w:rPr>
          <w:t>9.1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noProof/>
          </w:rPr>
          <w:t>Install Manager</w:t>
        </w:r>
        <w:r w:rsidR="002273B7" w:rsidRPr="00CC18D4">
          <w:rPr>
            <w:rStyle w:val="a4"/>
            <w:rFonts w:hint="eastAsia"/>
            <w:noProof/>
          </w:rPr>
          <w:t>的安装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62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95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63" w:history="1">
        <w:r w:rsidR="002273B7" w:rsidRPr="00CC18D4">
          <w:rPr>
            <w:rStyle w:val="a4"/>
            <w:noProof/>
          </w:rPr>
          <w:t>9.2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安装</w:t>
        </w:r>
        <w:r w:rsidR="002273B7" w:rsidRPr="00CC18D4">
          <w:rPr>
            <w:rStyle w:val="a4"/>
            <w:noProof/>
          </w:rPr>
          <w:t>Was8.5</w:t>
        </w:r>
        <w:r w:rsidR="002273B7" w:rsidRPr="00CC18D4">
          <w:rPr>
            <w:rStyle w:val="a4"/>
            <w:rFonts w:hint="eastAsia"/>
            <w:noProof/>
          </w:rPr>
          <w:t>软件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63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198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64" w:history="1">
        <w:r w:rsidR="002273B7" w:rsidRPr="00CC18D4">
          <w:rPr>
            <w:rStyle w:val="a4"/>
            <w:noProof/>
          </w:rPr>
          <w:t>9.3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安装</w:t>
        </w:r>
        <w:r w:rsidR="002273B7" w:rsidRPr="00CC18D4">
          <w:rPr>
            <w:rStyle w:val="a4"/>
            <w:noProof/>
          </w:rPr>
          <w:t>Portal</w:t>
        </w:r>
        <w:r w:rsidR="002273B7" w:rsidRPr="00CC18D4">
          <w:rPr>
            <w:rStyle w:val="a4"/>
            <w:rFonts w:hint="eastAsia"/>
            <w:noProof/>
          </w:rPr>
          <w:t>软件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64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205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65" w:history="1">
        <w:r w:rsidR="002273B7" w:rsidRPr="00CC18D4">
          <w:rPr>
            <w:rStyle w:val="a4"/>
            <w:noProof/>
          </w:rPr>
          <w:t>9.4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将数据库从</w:t>
        </w:r>
        <w:r w:rsidR="002273B7" w:rsidRPr="00CC18D4">
          <w:rPr>
            <w:rStyle w:val="a4"/>
            <w:noProof/>
          </w:rPr>
          <w:t>deby</w:t>
        </w:r>
        <w:r w:rsidR="002273B7" w:rsidRPr="00CC18D4">
          <w:rPr>
            <w:rStyle w:val="a4"/>
            <w:rFonts w:hint="eastAsia"/>
            <w:noProof/>
          </w:rPr>
          <w:t>迁移到</w:t>
        </w:r>
        <w:r w:rsidR="002273B7" w:rsidRPr="00CC18D4">
          <w:rPr>
            <w:rStyle w:val="a4"/>
            <w:noProof/>
          </w:rPr>
          <w:t>oralce</w:t>
        </w:r>
        <w:r w:rsidR="002273B7" w:rsidRPr="00CC18D4">
          <w:rPr>
            <w:rStyle w:val="a4"/>
            <w:rFonts w:hint="eastAsia"/>
            <w:noProof/>
          </w:rPr>
          <w:t>上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65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213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66" w:history="1">
        <w:r w:rsidR="002273B7" w:rsidRPr="00CC18D4">
          <w:rPr>
            <w:rStyle w:val="a4"/>
            <w:noProof/>
          </w:rPr>
          <w:t>9.5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rFonts w:hint="eastAsia"/>
            <w:noProof/>
          </w:rPr>
          <w:t>将用户验证迁移到</w:t>
        </w:r>
        <w:r w:rsidR="002273B7" w:rsidRPr="00CC18D4">
          <w:rPr>
            <w:rStyle w:val="a4"/>
            <w:noProof/>
          </w:rPr>
          <w:t>TDS</w:t>
        </w:r>
        <w:r w:rsidR="002273B7" w:rsidRPr="00CC18D4">
          <w:rPr>
            <w:rStyle w:val="a4"/>
            <w:rFonts w:hint="eastAsia"/>
            <w:noProof/>
          </w:rPr>
          <w:t>的服务器上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66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222</w:t>
        </w:r>
        <w:r w:rsidR="002273B7">
          <w:rPr>
            <w:noProof/>
            <w:webHidden/>
          </w:rPr>
          <w:fldChar w:fldCharType="end"/>
        </w:r>
      </w:hyperlink>
    </w:p>
    <w:p w:rsidR="002273B7" w:rsidRDefault="00753B93">
      <w:pPr>
        <w:pStyle w:val="20"/>
        <w:tabs>
          <w:tab w:val="left" w:pos="84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392268367" w:history="1">
        <w:r w:rsidR="002273B7" w:rsidRPr="00CC18D4">
          <w:rPr>
            <w:rStyle w:val="a4"/>
            <w:noProof/>
          </w:rPr>
          <w:t>9.6.</w:t>
        </w:r>
        <w:r w:rsidR="002273B7">
          <w:rPr>
            <w:smallCaps w:val="0"/>
            <w:noProof/>
            <w:sz w:val="21"/>
            <w:szCs w:val="22"/>
          </w:rPr>
          <w:tab/>
        </w:r>
        <w:r w:rsidR="002273B7" w:rsidRPr="00CC18D4">
          <w:rPr>
            <w:rStyle w:val="a4"/>
            <w:noProof/>
          </w:rPr>
          <w:t>portal</w:t>
        </w:r>
        <w:r w:rsidR="002273B7" w:rsidRPr="00CC18D4">
          <w:rPr>
            <w:rStyle w:val="a4"/>
            <w:rFonts w:hint="eastAsia"/>
            <w:noProof/>
          </w:rPr>
          <w:t>与</w:t>
        </w:r>
        <w:r w:rsidR="002273B7" w:rsidRPr="00CC18D4">
          <w:rPr>
            <w:rStyle w:val="a4"/>
            <w:noProof/>
          </w:rPr>
          <w:t>webseal</w:t>
        </w:r>
        <w:r w:rsidR="002273B7" w:rsidRPr="00CC18D4">
          <w:rPr>
            <w:rStyle w:val="a4"/>
            <w:rFonts w:hint="eastAsia"/>
            <w:noProof/>
          </w:rPr>
          <w:t>的单点</w:t>
        </w:r>
        <w:r w:rsidR="002273B7">
          <w:rPr>
            <w:noProof/>
            <w:webHidden/>
          </w:rPr>
          <w:tab/>
        </w:r>
        <w:r w:rsidR="002273B7">
          <w:rPr>
            <w:noProof/>
            <w:webHidden/>
          </w:rPr>
          <w:fldChar w:fldCharType="begin"/>
        </w:r>
        <w:r w:rsidR="002273B7">
          <w:rPr>
            <w:noProof/>
            <w:webHidden/>
          </w:rPr>
          <w:instrText xml:space="preserve"> PAGEREF _Toc392268367 \h </w:instrText>
        </w:r>
        <w:r w:rsidR="002273B7">
          <w:rPr>
            <w:noProof/>
            <w:webHidden/>
          </w:rPr>
        </w:r>
        <w:r w:rsidR="002273B7">
          <w:rPr>
            <w:noProof/>
            <w:webHidden/>
          </w:rPr>
          <w:fldChar w:fldCharType="separate"/>
        </w:r>
        <w:r w:rsidR="002273B7">
          <w:rPr>
            <w:noProof/>
            <w:webHidden/>
          </w:rPr>
          <w:t>223</w:t>
        </w:r>
        <w:r w:rsidR="002273B7">
          <w:rPr>
            <w:noProof/>
            <w:webHidden/>
          </w:rPr>
          <w:fldChar w:fldCharType="end"/>
        </w:r>
      </w:hyperlink>
    </w:p>
    <w:p w:rsidR="00AA0D1C" w:rsidRDefault="00C9417A" w:rsidP="00D657EA">
      <w:r w:rsidRPr="00C9417A">
        <w:rPr>
          <w:sz w:val="24"/>
          <w:szCs w:val="24"/>
        </w:rPr>
        <w:fldChar w:fldCharType="end"/>
      </w:r>
    </w:p>
    <w:p w:rsidR="00EB0AC3" w:rsidRDefault="00EB0AC3" w:rsidP="00C9417A">
      <w:pPr>
        <w:pStyle w:val="1"/>
        <w:pageBreakBefore/>
        <w:numPr>
          <w:ilvl w:val="0"/>
          <w:numId w:val="1"/>
        </w:numPr>
      </w:pPr>
      <w:bookmarkStart w:id="1" w:name="_Toc392268310"/>
      <w:r>
        <w:rPr>
          <w:rFonts w:hint="eastAsia"/>
        </w:rPr>
        <w:lastRenderedPageBreak/>
        <w:t>前言</w:t>
      </w:r>
      <w:bookmarkEnd w:id="1"/>
    </w:p>
    <w:p w:rsidR="00EB0AC3" w:rsidRDefault="00EB0AC3" w:rsidP="00EB0AC3">
      <w:pPr>
        <w:spacing w:line="348" w:lineRule="auto"/>
        <w:ind w:firstLineChars="200" w:firstLine="480"/>
        <w:rPr>
          <w:sz w:val="24"/>
          <w:szCs w:val="24"/>
        </w:rPr>
      </w:pPr>
      <w:r w:rsidRPr="00A00DEE">
        <w:rPr>
          <w:rFonts w:ascii="Arial" w:hAnsi="宋体" w:cs="Arial" w:hint="eastAsia"/>
          <w:color w:val="000000"/>
          <w:sz w:val="24"/>
        </w:rPr>
        <w:t>统一</w:t>
      </w:r>
      <w:r>
        <w:rPr>
          <w:rFonts w:ascii="Arial" w:hAnsi="宋体" w:cs="Arial" w:hint="eastAsia"/>
          <w:color w:val="000000"/>
          <w:sz w:val="24"/>
        </w:rPr>
        <w:t>业务</w:t>
      </w:r>
      <w:r w:rsidRPr="00A00DEE">
        <w:rPr>
          <w:rFonts w:ascii="Arial" w:hAnsi="宋体" w:cs="Arial" w:hint="eastAsia"/>
          <w:color w:val="000000"/>
          <w:sz w:val="24"/>
        </w:rPr>
        <w:t>平台作为</w:t>
      </w:r>
      <w:r>
        <w:rPr>
          <w:rFonts w:ascii="Arial" w:hAnsi="宋体" w:cs="Arial" w:hint="eastAsia"/>
          <w:color w:val="000000"/>
          <w:sz w:val="24"/>
        </w:rPr>
        <w:t>陕煤化集团</w:t>
      </w:r>
      <w:r w:rsidRPr="00A00DEE">
        <w:rPr>
          <w:rFonts w:ascii="Arial" w:hAnsi="宋体" w:cs="Arial" w:hint="eastAsia"/>
          <w:color w:val="000000"/>
          <w:sz w:val="24"/>
        </w:rPr>
        <w:t>的统一门户平台，其目的是作为公司与员工、员工与员工、员工工作的平台，使员工能够通过一次登录，就能获取公司的信息、处理日常工作、与其他员工进行协同工。</w:t>
      </w:r>
      <w:r>
        <w:rPr>
          <w:rFonts w:hint="eastAsia"/>
          <w:sz w:val="24"/>
          <w:szCs w:val="24"/>
        </w:rPr>
        <w:t>本文档</w:t>
      </w:r>
      <w:r w:rsidRPr="002803B9">
        <w:rPr>
          <w:rFonts w:hint="eastAsia"/>
          <w:sz w:val="24"/>
          <w:szCs w:val="24"/>
        </w:rPr>
        <w:t>将遵循标准化的思路，详细描述</w:t>
      </w:r>
      <w:r>
        <w:rPr>
          <w:rFonts w:hint="eastAsia"/>
          <w:sz w:val="24"/>
          <w:szCs w:val="24"/>
        </w:rPr>
        <w:t>统一业务</w:t>
      </w:r>
      <w:r w:rsidRPr="002803B9">
        <w:rPr>
          <w:rFonts w:hint="eastAsia"/>
          <w:sz w:val="24"/>
          <w:szCs w:val="24"/>
        </w:rPr>
        <w:t>平台</w:t>
      </w:r>
      <w:r>
        <w:rPr>
          <w:rFonts w:hint="eastAsia"/>
          <w:sz w:val="24"/>
          <w:szCs w:val="24"/>
        </w:rPr>
        <w:t>相关产品的安装</w:t>
      </w:r>
      <w:r w:rsidRPr="002803B9">
        <w:rPr>
          <w:rFonts w:hint="eastAsia"/>
          <w:sz w:val="24"/>
          <w:szCs w:val="24"/>
        </w:rPr>
        <w:t>和使用，为维护工作提供依据。</w:t>
      </w:r>
    </w:p>
    <w:p w:rsidR="00EB0AC3" w:rsidRDefault="00EB0AC3" w:rsidP="00EB0AC3">
      <w:pPr>
        <w:spacing w:line="360" w:lineRule="auto"/>
        <w:ind w:firstLineChars="200" w:firstLine="480"/>
        <w:rPr>
          <w:sz w:val="24"/>
          <w:szCs w:val="24"/>
        </w:rPr>
      </w:pPr>
      <w:r w:rsidRPr="00EB0AC3">
        <w:rPr>
          <w:rFonts w:hint="eastAsia"/>
          <w:sz w:val="24"/>
          <w:szCs w:val="24"/>
        </w:rPr>
        <w:t>统一业务平台</w:t>
      </w:r>
      <w:r>
        <w:rPr>
          <w:rFonts w:hint="eastAsia"/>
          <w:sz w:val="24"/>
          <w:szCs w:val="24"/>
        </w:rPr>
        <w:t>的安装涉及到</w:t>
      </w:r>
      <w:r>
        <w:rPr>
          <w:rFonts w:hint="eastAsia"/>
          <w:sz w:val="24"/>
          <w:szCs w:val="24"/>
        </w:rPr>
        <w:t>IBM</w:t>
      </w:r>
      <w:r>
        <w:rPr>
          <w:rFonts w:hint="eastAsia"/>
          <w:sz w:val="24"/>
          <w:szCs w:val="24"/>
        </w:rPr>
        <w:t>的门户产品、安全产品，架构上比较复杂，安装的产品分类比较多，本文只涉及到安装部分，不涉及系统的配置信息。</w:t>
      </w:r>
    </w:p>
    <w:p w:rsidR="00EB0AC3" w:rsidRDefault="00EB0AC3" w:rsidP="00EB0AC3">
      <w:pPr>
        <w:pStyle w:val="2"/>
        <w:numPr>
          <w:ilvl w:val="1"/>
          <w:numId w:val="1"/>
        </w:numPr>
      </w:pPr>
      <w:bookmarkStart w:id="2" w:name="_Toc392268311"/>
      <w:r>
        <w:rPr>
          <w:rFonts w:hint="eastAsia"/>
        </w:rPr>
        <w:t>定义</w:t>
      </w:r>
      <w:bookmarkEnd w:id="2"/>
    </w:p>
    <w:p w:rsidR="00A4607D" w:rsidRPr="00A4607D" w:rsidRDefault="00A4607D" w:rsidP="00A4607D">
      <w:pPr>
        <w:spacing w:line="360" w:lineRule="auto"/>
        <w:ind w:firstLineChars="200" w:firstLine="480"/>
        <w:rPr>
          <w:sz w:val="24"/>
          <w:szCs w:val="24"/>
        </w:rPr>
      </w:pPr>
      <w:r w:rsidRPr="00A4607D">
        <w:rPr>
          <w:rFonts w:hint="eastAsia"/>
          <w:sz w:val="24"/>
          <w:szCs w:val="24"/>
        </w:rPr>
        <w:t>IBM WebSphere Portal:</w:t>
      </w:r>
      <w:r w:rsidRPr="00A4607D">
        <w:rPr>
          <w:spacing w:val="8"/>
          <w:sz w:val="24"/>
          <w:szCs w:val="24"/>
        </w:rPr>
        <w:t xml:space="preserve"> </w:t>
      </w:r>
      <w:r w:rsidRPr="00A4607D">
        <w:rPr>
          <w:rFonts w:hint="eastAsia"/>
          <w:sz w:val="24"/>
          <w:szCs w:val="24"/>
        </w:rPr>
        <w:t>(</w:t>
      </w:r>
      <w:r w:rsidRPr="00A4607D">
        <w:rPr>
          <w:rFonts w:hint="eastAsia"/>
          <w:sz w:val="24"/>
          <w:szCs w:val="24"/>
        </w:rPr>
        <w:t>以下简称</w:t>
      </w:r>
      <w:r w:rsidRPr="00A4607D">
        <w:rPr>
          <w:rFonts w:hint="eastAsia"/>
          <w:sz w:val="24"/>
          <w:szCs w:val="24"/>
        </w:rPr>
        <w:t>Portal)</w:t>
      </w:r>
      <w:r w:rsidRPr="00A4607D">
        <w:rPr>
          <w:sz w:val="24"/>
          <w:szCs w:val="24"/>
        </w:rPr>
        <w:t>是</w:t>
      </w:r>
      <w:r w:rsidRPr="00A4607D">
        <w:rPr>
          <w:rFonts w:hint="eastAsia"/>
          <w:sz w:val="24"/>
          <w:szCs w:val="24"/>
        </w:rPr>
        <w:t>由用于构建和管理安全的企业对企业（</w:t>
      </w:r>
      <w:r w:rsidRPr="00A4607D">
        <w:rPr>
          <w:rFonts w:hint="eastAsia"/>
          <w:sz w:val="24"/>
          <w:szCs w:val="24"/>
        </w:rPr>
        <w:t>B2B</w:t>
      </w:r>
      <w:r w:rsidRPr="00A4607D">
        <w:rPr>
          <w:rFonts w:hint="eastAsia"/>
          <w:sz w:val="24"/>
          <w:szCs w:val="24"/>
        </w:rPr>
        <w:t>）、企业对客户（</w:t>
      </w:r>
      <w:r w:rsidRPr="00A4607D">
        <w:rPr>
          <w:rFonts w:hint="eastAsia"/>
          <w:sz w:val="24"/>
          <w:szCs w:val="24"/>
        </w:rPr>
        <w:t>B2C</w:t>
      </w:r>
      <w:r w:rsidRPr="00A4607D">
        <w:rPr>
          <w:rFonts w:hint="eastAsia"/>
          <w:sz w:val="24"/>
          <w:szCs w:val="24"/>
        </w:rPr>
        <w:t>）和企业对雇员（</w:t>
      </w:r>
      <w:r w:rsidRPr="00A4607D">
        <w:rPr>
          <w:rFonts w:hint="eastAsia"/>
          <w:sz w:val="24"/>
          <w:szCs w:val="24"/>
        </w:rPr>
        <w:t>B2E</w:t>
      </w:r>
      <w:r w:rsidRPr="00A4607D">
        <w:rPr>
          <w:rFonts w:hint="eastAsia"/>
          <w:sz w:val="24"/>
          <w:szCs w:val="24"/>
        </w:rPr>
        <w:t>）门户网站的中间件、应用程序（称为</w:t>
      </w:r>
      <w:r w:rsidRPr="00A4607D">
        <w:rPr>
          <w:rFonts w:hint="eastAsia"/>
          <w:sz w:val="24"/>
          <w:szCs w:val="24"/>
        </w:rPr>
        <w:t xml:space="preserve"> portlet</w:t>
      </w:r>
      <w:r w:rsidRPr="00A4607D">
        <w:rPr>
          <w:rFonts w:hint="eastAsia"/>
          <w:sz w:val="24"/>
          <w:szCs w:val="24"/>
        </w:rPr>
        <w:t>）和开发工具组成。</w:t>
      </w:r>
    </w:p>
    <w:p w:rsidR="00A4607D" w:rsidRPr="00A4607D" w:rsidRDefault="00A4607D" w:rsidP="00A4607D">
      <w:pPr>
        <w:spacing w:line="360" w:lineRule="auto"/>
        <w:ind w:firstLineChars="200" w:firstLine="480"/>
        <w:rPr>
          <w:sz w:val="24"/>
          <w:szCs w:val="24"/>
        </w:rPr>
      </w:pPr>
      <w:r w:rsidRPr="00A4607D">
        <w:rPr>
          <w:rFonts w:hint="eastAsia"/>
          <w:sz w:val="24"/>
          <w:szCs w:val="24"/>
        </w:rPr>
        <w:t>IBM InforSphere DB2</w:t>
      </w:r>
      <w:r w:rsidRPr="00A4607D">
        <w:rPr>
          <w:rFonts w:hint="eastAsia"/>
          <w:sz w:val="24"/>
          <w:szCs w:val="24"/>
        </w:rPr>
        <w:t>：</w:t>
      </w:r>
      <w:r w:rsidRPr="00A4607D">
        <w:rPr>
          <w:sz w:val="24"/>
          <w:szCs w:val="24"/>
        </w:rPr>
        <w:t>（</w:t>
      </w:r>
      <w:r w:rsidRPr="00A4607D">
        <w:rPr>
          <w:rFonts w:hint="eastAsia"/>
          <w:sz w:val="24"/>
          <w:szCs w:val="24"/>
        </w:rPr>
        <w:t>以下简称</w:t>
      </w:r>
      <w:r w:rsidRPr="00A4607D">
        <w:rPr>
          <w:rFonts w:hint="eastAsia"/>
          <w:sz w:val="24"/>
          <w:szCs w:val="24"/>
        </w:rPr>
        <w:t>DB2</w:t>
      </w:r>
      <w:r w:rsidRPr="00A4607D">
        <w:rPr>
          <w:sz w:val="24"/>
          <w:szCs w:val="24"/>
        </w:rPr>
        <w:t>）</w:t>
      </w:r>
      <w:r w:rsidRPr="00A4607D">
        <w:rPr>
          <w:rFonts w:hint="eastAsia"/>
          <w:sz w:val="24"/>
          <w:szCs w:val="24"/>
        </w:rPr>
        <w:t>是</w:t>
      </w:r>
      <w:r w:rsidRPr="00A4607D">
        <w:rPr>
          <w:rFonts w:hint="eastAsia"/>
          <w:sz w:val="24"/>
          <w:szCs w:val="24"/>
        </w:rPr>
        <w:t>IBM</w:t>
      </w:r>
      <w:r w:rsidRPr="00A4607D">
        <w:rPr>
          <w:rFonts w:hint="eastAsia"/>
          <w:sz w:val="24"/>
          <w:szCs w:val="24"/>
        </w:rPr>
        <w:t>出品的一系列关系型数据库管理系统，分别在不同的操作系统平台上服务，在本项目中是</w:t>
      </w:r>
      <w:r w:rsidRPr="00A4607D">
        <w:rPr>
          <w:rFonts w:hint="eastAsia"/>
          <w:sz w:val="24"/>
          <w:szCs w:val="24"/>
        </w:rPr>
        <w:t>TDS</w:t>
      </w:r>
      <w:r w:rsidRPr="00A4607D">
        <w:rPr>
          <w:rFonts w:hint="eastAsia"/>
          <w:sz w:val="24"/>
          <w:szCs w:val="24"/>
        </w:rPr>
        <w:t>和</w:t>
      </w:r>
      <w:r w:rsidRPr="00A4607D">
        <w:rPr>
          <w:rFonts w:hint="eastAsia"/>
          <w:sz w:val="24"/>
          <w:szCs w:val="24"/>
        </w:rPr>
        <w:t>ITIM</w:t>
      </w:r>
      <w:r w:rsidRPr="00A4607D">
        <w:rPr>
          <w:rFonts w:hint="eastAsia"/>
          <w:sz w:val="24"/>
          <w:szCs w:val="24"/>
        </w:rPr>
        <w:t>的基础。</w:t>
      </w:r>
    </w:p>
    <w:p w:rsidR="00A4607D" w:rsidRPr="00A4607D" w:rsidRDefault="00A4607D" w:rsidP="00A4607D">
      <w:pPr>
        <w:spacing w:line="360" w:lineRule="auto"/>
        <w:ind w:firstLineChars="200" w:firstLine="480"/>
        <w:rPr>
          <w:sz w:val="24"/>
          <w:szCs w:val="24"/>
        </w:rPr>
      </w:pPr>
      <w:r w:rsidRPr="00A4607D">
        <w:rPr>
          <w:rFonts w:hint="eastAsia"/>
          <w:sz w:val="24"/>
          <w:szCs w:val="24"/>
        </w:rPr>
        <w:t>IBM WebSphere Application:</w:t>
      </w:r>
      <w:r w:rsidRPr="00A4607D">
        <w:rPr>
          <w:rFonts w:hint="eastAsia"/>
          <w:sz w:val="24"/>
          <w:szCs w:val="24"/>
        </w:rPr>
        <w:t>（以下简称</w:t>
      </w:r>
      <w:r w:rsidRPr="00A4607D">
        <w:rPr>
          <w:rFonts w:hint="eastAsia"/>
          <w:sz w:val="24"/>
          <w:szCs w:val="24"/>
        </w:rPr>
        <w:t>WAS</w:t>
      </w:r>
      <w:r w:rsidRPr="00A4607D">
        <w:rPr>
          <w:rFonts w:hint="eastAsia"/>
          <w:sz w:val="24"/>
          <w:szCs w:val="24"/>
        </w:rPr>
        <w:t>）</w:t>
      </w:r>
      <w:r w:rsidRPr="00A4607D">
        <w:rPr>
          <w:sz w:val="24"/>
          <w:szCs w:val="24"/>
        </w:rPr>
        <w:t>是</w:t>
      </w:r>
      <w:r w:rsidRPr="00A4607D">
        <w:rPr>
          <w:rFonts w:hint="eastAsia"/>
          <w:sz w:val="24"/>
          <w:szCs w:val="24"/>
        </w:rPr>
        <w:t xml:space="preserve">IBM </w:t>
      </w:r>
      <w:r w:rsidRPr="00A4607D">
        <w:rPr>
          <w:rFonts w:hint="eastAsia"/>
          <w:sz w:val="24"/>
          <w:szCs w:val="24"/>
        </w:rPr>
        <w:t>的应用集成软件平台。它包含了编写、运行和监视全天候的工业强度的随需应变</w:t>
      </w:r>
      <w:r w:rsidRPr="00A4607D">
        <w:rPr>
          <w:rFonts w:hint="eastAsia"/>
          <w:sz w:val="24"/>
          <w:szCs w:val="24"/>
        </w:rPr>
        <w:t xml:space="preserve"> Web </w:t>
      </w:r>
      <w:r w:rsidRPr="00A4607D">
        <w:rPr>
          <w:rFonts w:hint="eastAsia"/>
          <w:sz w:val="24"/>
          <w:szCs w:val="24"/>
        </w:rPr>
        <w:t>应用程序和跨平台、跨产品解决方案所需要的整个中间件基础设施，如服务器、服务和工具。</w:t>
      </w:r>
      <w:r w:rsidRPr="00A4607D">
        <w:rPr>
          <w:rFonts w:hint="eastAsia"/>
          <w:sz w:val="24"/>
          <w:szCs w:val="24"/>
        </w:rPr>
        <w:t xml:space="preserve">WebSphere </w:t>
      </w:r>
      <w:r w:rsidRPr="00A4607D">
        <w:rPr>
          <w:rFonts w:hint="eastAsia"/>
          <w:sz w:val="24"/>
          <w:szCs w:val="24"/>
        </w:rPr>
        <w:t>提供了可靠、灵活和健壮的集成软件。</w:t>
      </w:r>
    </w:p>
    <w:p w:rsidR="00EB0AC3" w:rsidRPr="009B76D8" w:rsidRDefault="00A4607D" w:rsidP="00EB0AC3">
      <w:pPr>
        <w:numPr>
          <w:ilvl w:val="1"/>
          <w:numId w:val="1"/>
        </w:numPr>
        <w:outlineLvl w:val="1"/>
        <w:rPr>
          <w:b/>
          <w:sz w:val="28"/>
          <w:szCs w:val="28"/>
        </w:rPr>
      </w:pPr>
      <w:bookmarkStart w:id="3" w:name="_Toc392268312"/>
      <w:r>
        <w:rPr>
          <w:rFonts w:hint="eastAsia"/>
          <w:b/>
          <w:sz w:val="28"/>
          <w:szCs w:val="28"/>
        </w:rPr>
        <w:t>参考文档</w:t>
      </w:r>
      <w:bookmarkEnd w:id="3"/>
    </w:p>
    <w:p w:rsidR="006A348E" w:rsidRDefault="00A4607D" w:rsidP="00A4607D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《统一业务平台需求设计》</w:t>
      </w:r>
    </w:p>
    <w:p w:rsidR="00A4607D" w:rsidRDefault="00A4607D" w:rsidP="00A4607D">
      <w:pPr>
        <w:pStyle w:val="1"/>
        <w:pageBreakBefore/>
        <w:numPr>
          <w:ilvl w:val="0"/>
          <w:numId w:val="1"/>
        </w:numPr>
      </w:pPr>
      <w:bookmarkStart w:id="4" w:name="_Toc392268313"/>
      <w:r w:rsidRPr="00A4607D">
        <w:rPr>
          <w:rFonts w:hint="eastAsia"/>
        </w:rPr>
        <w:lastRenderedPageBreak/>
        <w:t>系统说明</w:t>
      </w:r>
      <w:bookmarkEnd w:id="4"/>
    </w:p>
    <w:p w:rsidR="00A4607D" w:rsidRDefault="00A4607D" w:rsidP="00A4607D">
      <w:pPr>
        <w:pStyle w:val="2"/>
        <w:numPr>
          <w:ilvl w:val="1"/>
          <w:numId w:val="1"/>
        </w:numPr>
      </w:pPr>
      <w:bookmarkStart w:id="5" w:name="_Toc392268314"/>
      <w:r>
        <w:rPr>
          <w:rFonts w:hint="eastAsia"/>
        </w:rPr>
        <w:t>系统用途</w:t>
      </w:r>
      <w:bookmarkEnd w:id="5"/>
    </w:p>
    <w:p w:rsidR="00A4607D" w:rsidRPr="00A4607D" w:rsidRDefault="00A4607D" w:rsidP="00A4607D">
      <w:pPr>
        <w:spacing w:line="360" w:lineRule="auto"/>
        <w:ind w:firstLineChars="200" w:firstLine="480"/>
      </w:pPr>
      <w:r w:rsidRPr="00A00DEE">
        <w:rPr>
          <w:rFonts w:ascii="Arial" w:hAnsi="宋体" w:cs="Arial" w:hint="eastAsia"/>
          <w:color w:val="000000"/>
          <w:sz w:val="24"/>
        </w:rPr>
        <w:t>统一</w:t>
      </w:r>
      <w:r>
        <w:rPr>
          <w:rFonts w:ascii="Arial" w:hAnsi="宋体" w:cs="Arial" w:hint="eastAsia"/>
          <w:color w:val="000000"/>
          <w:sz w:val="24"/>
        </w:rPr>
        <w:t>业务</w:t>
      </w:r>
      <w:r w:rsidRPr="00A00DEE">
        <w:rPr>
          <w:rFonts w:ascii="Arial" w:hAnsi="宋体" w:cs="Arial" w:hint="eastAsia"/>
          <w:color w:val="000000"/>
          <w:sz w:val="24"/>
        </w:rPr>
        <w:t>平台作为</w:t>
      </w:r>
      <w:r>
        <w:rPr>
          <w:rFonts w:ascii="Arial" w:hAnsi="宋体" w:cs="Arial" w:hint="eastAsia"/>
          <w:color w:val="000000"/>
          <w:sz w:val="24"/>
        </w:rPr>
        <w:t>陕煤化集团</w:t>
      </w:r>
      <w:r w:rsidRPr="00A00DEE">
        <w:rPr>
          <w:rFonts w:ascii="Arial" w:hAnsi="宋体" w:cs="Arial" w:hint="eastAsia"/>
          <w:color w:val="000000"/>
          <w:sz w:val="24"/>
        </w:rPr>
        <w:t>的统一门户平台，其目的是作为公司与员工、员工与员工、员工工作的平台，使员工能够通过一次登录，就能获取公司的信息、处理日常工作、与其他员工进行协同工。</w:t>
      </w:r>
    </w:p>
    <w:p w:rsidR="00A4607D" w:rsidRDefault="00A4607D" w:rsidP="00A4607D">
      <w:pPr>
        <w:pStyle w:val="2"/>
        <w:numPr>
          <w:ilvl w:val="1"/>
          <w:numId w:val="1"/>
        </w:numPr>
      </w:pPr>
      <w:bookmarkStart w:id="6" w:name="_Toc392268315"/>
      <w:r>
        <w:rPr>
          <w:rFonts w:hint="eastAsia"/>
        </w:rPr>
        <w:t>系统构成</w:t>
      </w:r>
      <w:bookmarkEnd w:id="6"/>
    </w:p>
    <w:p w:rsidR="00A4607D" w:rsidRDefault="00A4607D" w:rsidP="00A4607D">
      <w:pPr>
        <w:pStyle w:val="3"/>
        <w:numPr>
          <w:ilvl w:val="2"/>
          <w:numId w:val="1"/>
        </w:numPr>
      </w:pPr>
      <w:bookmarkStart w:id="7" w:name="_Toc392268316"/>
      <w:r>
        <w:rPr>
          <w:rFonts w:hint="eastAsia"/>
        </w:rPr>
        <w:t>硬件构成</w:t>
      </w:r>
      <w:bookmarkEnd w:id="7"/>
    </w:p>
    <w:p w:rsidR="00A4607D" w:rsidRPr="00A4607D" w:rsidRDefault="00A4607D" w:rsidP="00A4607D">
      <w:pPr>
        <w:ind w:firstLineChars="200" w:firstLine="480"/>
        <w:rPr>
          <w:sz w:val="24"/>
          <w:szCs w:val="24"/>
        </w:rPr>
      </w:pPr>
      <w:r w:rsidRPr="00A4607D">
        <w:rPr>
          <w:rFonts w:hint="eastAsia"/>
          <w:sz w:val="24"/>
          <w:szCs w:val="24"/>
        </w:rPr>
        <w:t>5</w:t>
      </w:r>
      <w:r w:rsidRPr="00A4607D">
        <w:rPr>
          <w:rFonts w:hint="eastAsia"/>
          <w:sz w:val="24"/>
          <w:szCs w:val="24"/>
        </w:rPr>
        <w:t>台虚拟机环境</w:t>
      </w:r>
      <w:r>
        <w:rPr>
          <w:rFonts w:hint="eastAsia"/>
          <w:sz w:val="24"/>
          <w:szCs w:val="24"/>
        </w:rPr>
        <w:t>，四台安装</w:t>
      </w:r>
      <w:r>
        <w:rPr>
          <w:rFonts w:hint="eastAsia"/>
          <w:sz w:val="24"/>
          <w:szCs w:val="24"/>
        </w:rPr>
        <w:t>linux</w:t>
      </w:r>
      <w:r>
        <w:rPr>
          <w:rFonts w:hint="eastAsia"/>
          <w:sz w:val="24"/>
          <w:szCs w:val="24"/>
        </w:rPr>
        <w:t>系统，一台安装</w:t>
      </w:r>
      <w:r>
        <w:rPr>
          <w:rFonts w:hint="eastAsia"/>
          <w:sz w:val="24"/>
          <w:szCs w:val="24"/>
        </w:rPr>
        <w:t>Windows 2008</w:t>
      </w:r>
    </w:p>
    <w:p w:rsidR="00A4607D" w:rsidRDefault="00A4607D" w:rsidP="00A4607D">
      <w:pPr>
        <w:pStyle w:val="3"/>
        <w:numPr>
          <w:ilvl w:val="2"/>
          <w:numId w:val="1"/>
        </w:numPr>
      </w:pPr>
      <w:bookmarkStart w:id="8" w:name="_Toc392268317"/>
      <w:r>
        <w:rPr>
          <w:rFonts w:hint="eastAsia"/>
        </w:rPr>
        <w:t>软件构成</w:t>
      </w:r>
      <w:bookmarkEnd w:id="8"/>
    </w:p>
    <w:p w:rsidR="00A4607D" w:rsidRDefault="00A4607D" w:rsidP="00A4607D">
      <w:pPr>
        <w:ind w:firstLine="420"/>
        <w:rPr>
          <w:iCs/>
          <w:sz w:val="24"/>
          <w:szCs w:val="24"/>
        </w:rPr>
      </w:pPr>
      <w:r w:rsidRPr="004F7F6F">
        <w:rPr>
          <w:rFonts w:hint="eastAsia"/>
          <w:iCs/>
          <w:sz w:val="24"/>
          <w:szCs w:val="24"/>
        </w:rPr>
        <w:t xml:space="preserve">IBM WebSphere </w:t>
      </w:r>
      <w:r>
        <w:rPr>
          <w:rFonts w:hint="eastAsia"/>
          <w:iCs/>
          <w:sz w:val="24"/>
          <w:szCs w:val="24"/>
        </w:rPr>
        <w:t>Portal Server 8.0.0.1</w:t>
      </w:r>
    </w:p>
    <w:p w:rsidR="00E043DD" w:rsidRDefault="00A4607D" w:rsidP="00E043DD">
      <w:pPr>
        <w:ind w:firstLine="420"/>
        <w:rPr>
          <w:iCs/>
          <w:sz w:val="24"/>
          <w:szCs w:val="24"/>
        </w:rPr>
      </w:pPr>
      <w:r>
        <w:rPr>
          <w:rFonts w:hint="eastAsia"/>
          <w:iCs/>
          <w:sz w:val="24"/>
          <w:szCs w:val="24"/>
        </w:rPr>
        <w:t xml:space="preserve">IBM Tivoli </w:t>
      </w:r>
      <w:r w:rsidR="00E043DD">
        <w:rPr>
          <w:rFonts w:hint="eastAsia"/>
          <w:iCs/>
          <w:sz w:val="24"/>
          <w:szCs w:val="24"/>
        </w:rPr>
        <w:t>Access Manager 6.1.2</w:t>
      </w:r>
    </w:p>
    <w:p w:rsidR="00E043DD" w:rsidRDefault="00E043DD" w:rsidP="00E043DD">
      <w:pPr>
        <w:ind w:firstLine="420"/>
        <w:rPr>
          <w:iCs/>
          <w:sz w:val="24"/>
          <w:szCs w:val="24"/>
        </w:rPr>
      </w:pPr>
      <w:r>
        <w:rPr>
          <w:rFonts w:hint="eastAsia"/>
          <w:iCs/>
          <w:sz w:val="24"/>
          <w:szCs w:val="24"/>
        </w:rPr>
        <w:t>IBM Tivoli Identity Manager 6.1.0.9</w:t>
      </w:r>
    </w:p>
    <w:p w:rsidR="00E043DD" w:rsidRDefault="00E043DD" w:rsidP="00E043DD">
      <w:pPr>
        <w:ind w:firstLine="420"/>
        <w:rPr>
          <w:iCs/>
          <w:sz w:val="24"/>
          <w:szCs w:val="24"/>
        </w:rPr>
      </w:pPr>
      <w:r>
        <w:rPr>
          <w:rFonts w:hint="eastAsia"/>
          <w:iCs/>
          <w:sz w:val="24"/>
          <w:szCs w:val="24"/>
        </w:rPr>
        <w:t>IBM Tivoli Directory Server 6.0</w:t>
      </w:r>
    </w:p>
    <w:p w:rsidR="00E043DD" w:rsidRDefault="00E043DD" w:rsidP="00E043DD">
      <w:pPr>
        <w:ind w:firstLine="420"/>
        <w:rPr>
          <w:iCs/>
          <w:sz w:val="24"/>
          <w:szCs w:val="24"/>
        </w:rPr>
      </w:pPr>
      <w:r>
        <w:rPr>
          <w:rFonts w:hint="eastAsia"/>
          <w:iCs/>
          <w:sz w:val="24"/>
          <w:szCs w:val="24"/>
        </w:rPr>
        <w:t>IBM ESSO</w:t>
      </w:r>
    </w:p>
    <w:p w:rsidR="00E043DD" w:rsidRPr="00E043DD" w:rsidRDefault="00E043DD" w:rsidP="00E043DD">
      <w:pPr>
        <w:ind w:firstLine="420"/>
        <w:rPr>
          <w:iCs/>
          <w:sz w:val="24"/>
          <w:szCs w:val="24"/>
        </w:rPr>
      </w:pPr>
      <w:r>
        <w:rPr>
          <w:rFonts w:hint="eastAsia"/>
          <w:iCs/>
          <w:sz w:val="24"/>
          <w:szCs w:val="24"/>
        </w:rPr>
        <w:t>Oracle extend data (</w:t>
      </w:r>
      <w:r>
        <w:rPr>
          <w:rFonts w:hint="eastAsia"/>
          <w:iCs/>
          <w:sz w:val="24"/>
          <w:szCs w:val="24"/>
        </w:rPr>
        <w:t>数据库</w:t>
      </w:r>
      <w:r>
        <w:rPr>
          <w:rFonts w:hint="eastAsia"/>
          <w:iCs/>
          <w:sz w:val="24"/>
          <w:szCs w:val="24"/>
        </w:rPr>
        <w:t>)</w:t>
      </w:r>
    </w:p>
    <w:p w:rsidR="00A4607D" w:rsidRDefault="00A4607D" w:rsidP="00A4607D">
      <w:pPr>
        <w:pStyle w:val="2"/>
        <w:numPr>
          <w:ilvl w:val="1"/>
          <w:numId w:val="1"/>
        </w:numPr>
      </w:pPr>
      <w:bookmarkStart w:id="9" w:name="_Toc392268318"/>
      <w:r>
        <w:rPr>
          <w:rFonts w:hint="eastAsia"/>
        </w:rPr>
        <w:t>系统运行环境</w:t>
      </w:r>
      <w:bookmarkEnd w:id="9"/>
    </w:p>
    <w:p w:rsidR="00E043DD" w:rsidRPr="00E043DD" w:rsidRDefault="00E043DD" w:rsidP="00E043DD">
      <w:pPr>
        <w:ind w:left="567"/>
        <w:rPr>
          <w:sz w:val="24"/>
          <w:szCs w:val="24"/>
        </w:rPr>
      </w:pPr>
      <w:r w:rsidRPr="00E043DD">
        <w:rPr>
          <w:rFonts w:hint="eastAsia"/>
          <w:sz w:val="24"/>
          <w:szCs w:val="24"/>
        </w:rPr>
        <w:t>操作系统：</w:t>
      </w:r>
      <w:r w:rsidRPr="00E043DD">
        <w:rPr>
          <w:rFonts w:hint="eastAsia"/>
          <w:sz w:val="24"/>
          <w:szCs w:val="24"/>
        </w:rPr>
        <w:t>Linux Redhat5.4</w:t>
      </w:r>
    </w:p>
    <w:p w:rsidR="00E043DD" w:rsidRDefault="00E043DD" w:rsidP="00E043DD">
      <w:pPr>
        <w:ind w:left="567"/>
        <w:rPr>
          <w:sz w:val="24"/>
          <w:szCs w:val="24"/>
        </w:rPr>
      </w:pPr>
      <w:r w:rsidRPr="00E043DD">
        <w:rPr>
          <w:rFonts w:hint="eastAsia"/>
          <w:sz w:val="24"/>
          <w:szCs w:val="24"/>
        </w:rPr>
        <w:t xml:space="preserve">          Windows R2 2008</w:t>
      </w:r>
    </w:p>
    <w:p w:rsidR="00E043DD" w:rsidRPr="00E043DD" w:rsidRDefault="00E043DD" w:rsidP="00E043DD">
      <w:pPr>
        <w:ind w:left="567"/>
        <w:rPr>
          <w:sz w:val="24"/>
          <w:szCs w:val="24"/>
        </w:rPr>
      </w:pPr>
      <w:r>
        <w:rPr>
          <w:rFonts w:hint="eastAsia"/>
          <w:sz w:val="24"/>
          <w:szCs w:val="24"/>
        </w:rPr>
        <w:t>数据库：</w:t>
      </w:r>
      <w:r>
        <w:rPr>
          <w:rFonts w:hint="eastAsia"/>
          <w:sz w:val="24"/>
          <w:szCs w:val="24"/>
        </w:rPr>
        <w:t>Oracle 11.2.0.4</w:t>
      </w:r>
    </w:p>
    <w:p w:rsidR="000C345E" w:rsidRDefault="00E043DD" w:rsidP="00E043DD">
      <w:pPr>
        <w:pStyle w:val="2"/>
        <w:numPr>
          <w:ilvl w:val="1"/>
          <w:numId w:val="1"/>
        </w:numPr>
      </w:pPr>
      <w:bookmarkStart w:id="10" w:name="_Toc392268319"/>
      <w:r>
        <w:rPr>
          <w:rFonts w:hint="eastAsia"/>
        </w:rPr>
        <w:t>linux</w:t>
      </w:r>
      <w:r w:rsidR="00915CEE">
        <w:rPr>
          <w:rFonts w:hint="eastAsia"/>
        </w:rPr>
        <w:t>操作系统检查</w:t>
      </w:r>
      <w:r w:rsidR="00C9417A">
        <w:rPr>
          <w:rFonts w:hint="eastAsia"/>
        </w:rPr>
        <w:t>及修改</w:t>
      </w:r>
      <w:bookmarkEnd w:id="10"/>
    </w:p>
    <w:p w:rsidR="000C345E" w:rsidRPr="000C345E" w:rsidRDefault="000C345E" w:rsidP="00915CEE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安装操作系统相关的包</w:t>
      </w:r>
    </w:p>
    <w:p w:rsidR="00FA4DE8" w:rsidRDefault="00FA4DE8" w:rsidP="000C345E">
      <w:pPr>
        <w:ind w:firstLineChars="200" w:firstLine="420"/>
      </w:pPr>
      <w:r w:rsidRPr="00FA4DE8">
        <w:t>mount -o loop Redhat.Enterprise.Linux.v5.UPDATE.8.X86_64.DVD.iso  /media</w:t>
      </w:r>
    </w:p>
    <w:p w:rsidR="00FA4DE8" w:rsidRDefault="00FA4DE8" w:rsidP="000C345E">
      <w:pPr>
        <w:ind w:firstLineChars="200" w:firstLine="420"/>
      </w:pPr>
      <w:r>
        <w:rPr>
          <w:rFonts w:hint="eastAsia"/>
        </w:rPr>
        <w:t xml:space="preserve">cd </w:t>
      </w:r>
      <w:r w:rsidRPr="00FA4DE8">
        <w:t>/media/Server</w:t>
      </w:r>
    </w:p>
    <w:p w:rsidR="0090034F" w:rsidRDefault="0090034F" w:rsidP="000C345E">
      <w:pPr>
        <w:ind w:firstLineChars="200" w:firstLine="420"/>
      </w:pPr>
      <w:r>
        <w:t>rpm -ivh compat-libstdc++-*</w:t>
      </w:r>
    </w:p>
    <w:p w:rsidR="0090034F" w:rsidRDefault="0090034F" w:rsidP="000C345E">
      <w:pPr>
        <w:ind w:firstLineChars="200" w:firstLine="420"/>
      </w:pPr>
      <w:r>
        <w:t>rpm -ivh compat-db*</w:t>
      </w:r>
    </w:p>
    <w:p w:rsidR="0090034F" w:rsidRDefault="0090034F" w:rsidP="000C345E">
      <w:pPr>
        <w:ind w:firstLineChars="200" w:firstLine="420"/>
      </w:pPr>
      <w:r>
        <w:lastRenderedPageBreak/>
        <w:t>rpm -ivh libXp-*</w:t>
      </w:r>
    </w:p>
    <w:p w:rsidR="0090034F" w:rsidRDefault="0090034F" w:rsidP="000C345E">
      <w:pPr>
        <w:ind w:firstLineChars="200" w:firstLine="420"/>
      </w:pPr>
      <w:r>
        <w:t>rpm -ivh libXmu-*</w:t>
      </w:r>
    </w:p>
    <w:p w:rsidR="0090034F" w:rsidRDefault="0090034F" w:rsidP="000C345E">
      <w:pPr>
        <w:ind w:firstLineChars="200" w:firstLine="420"/>
      </w:pPr>
      <w:r>
        <w:t>rpm -ivh libXtst-*</w:t>
      </w:r>
    </w:p>
    <w:p w:rsidR="0090034F" w:rsidRDefault="0090034F" w:rsidP="000C345E">
      <w:pPr>
        <w:ind w:firstLineChars="200" w:firstLine="420"/>
      </w:pPr>
      <w:r>
        <w:t>rpm -ivh pam-*</w:t>
      </w:r>
    </w:p>
    <w:p w:rsidR="0090034F" w:rsidRDefault="0090034F" w:rsidP="000C345E">
      <w:pPr>
        <w:ind w:firstLineChars="200" w:firstLine="420"/>
      </w:pPr>
      <w:r>
        <w:t>rpm -ivh libXft-*</w:t>
      </w:r>
    </w:p>
    <w:p w:rsidR="0090034F" w:rsidRDefault="0090034F" w:rsidP="000C345E">
      <w:pPr>
        <w:ind w:firstLineChars="200" w:firstLine="420"/>
      </w:pPr>
      <w:r>
        <w:t>rpm -ivh gtk2-*</w:t>
      </w:r>
    </w:p>
    <w:p w:rsidR="0090034F" w:rsidRDefault="0090034F" w:rsidP="000C345E">
      <w:pPr>
        <w:ind w:firstLineChars="200" w:firstLine="420"/>
      </w:pPr>
      <w:r>
        <w:t>rpm -ivh gtk2-engines-*</w:t>
      </w:r>
    </w:p>
    <w:p w:rsidR="00915CEE" w:rsidRDefault="00915CEE" w:rsidP="000C345E">
      <w:pPr>
        <w:ind w:firstLineChars="200" w:firstLine="420"/>
      </w:pPr>
    </w:p>
    <w:p w:rsidR="00915CEE" w:rsidRDefault="00915CEE" w:rsidP="00915CEE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修改系统配置文件</w:t>
      </w:r>
    </w:p>
    <w:p w:rsidR="00915CEE" w:rsidRDefault="00915CEE" w:rsidP="00915CEE">
      <w:pPr>
        <w:ind w:firstLineChars="200" w:firstLine="420"/>
      </w:pPr>
      <w:r>
        <w:rPr>
          <w:rFonts w:hint="eastAsia"/>
        </w:rPr>
        <w:t>/etc/hosts</w:t>
      </w:r>
    </w:p>
    <w:p w:rsidR="00915CEE" w:rsidRDefault="00915CEE" w:rsidP="00915CEE">
      <w:pPr>
        <w:ind w:firstLineChars="200" w:firstLine="420"/>
      </w:pPr>
      <w:r>
        <w:t>127.0.0.1       localhost.localdomain localhost</w:t>
      </w:r>
    </w:p>
    <w:p w:rsidR="00915CEE" w:rsidRDefault="00915CEE" w:rsidP="00915CEE">
      <w:pPr>
        <w:ind w:firstLineChars="200" w:firstLine="420"/>
      </w:pPr>
      <w:r>
        <w:t>::1             localhost6.localdomain6 localhost6</w:t>
      </w:r>
    </w:p>
    <w:p w:rsidR="00915CEE" w:rsidRDefault="00915CEE" w:rsidP="00915CEE">
      <w:pPr>
        <w:ind w:firstLineChars="200" w:firstLine="420"/>
      </w:pPr>
      <w:r>
        <w:t>10.47.0.104     portal1 portal1.shccig.com</w:t>
      </w:r>
    </w:p>
    <w:p w:rsidR="00915CEE" w:rsidRDefault="00915CEE" w:rsidP="00915CEE">
      <w:pPr>
        <w:ind w:firstLineChars="200" w:firstLine="420"/>
      </w:pPr>
      <w:r>
        <w:t>10.47.0.105     portal2 portal2.shccig.com</w:t>
      </w:r>
    </w:p>
    <w:p w:rsidR="00915CEE" w:rsidRDefault="00915CEE" w:rsidP="00915CEE">
      <w:pPr>
        <w:ind w:firstLineChars="200" w:firstLine="420"/>
      </w:pPr>
      <w:r>
        <w:t>10.47.0.106     webseal webseal.shccig.com</w:t>
      </w:r>
    </w:p>
    <w:p w:rsidR="00915CEE" w:rsidRDefault="00915CEE" w:rsidP="00915CEE">
      <w:pPr>
        <w:ind w:firstLineChars="200" w:firstLine="420"/>
      </w:pPr>
      <w:r>
        <w:t>10.47.0.108     tdsldap tdsldap.shccig.com</w:t>
      </w:r>
    </w:p>
    <w:p w:rsidR="00915CEE" w:rsidRDefault="00915CEE" w:rsidP="000C345E">
      <w:pPr>
        <w:ind w:firstLineChars="200" w:firstLine="420"/>
      </w:pPr>
    </w:p>
    <w:p w:rsidR="00E043DD" w:rsidRDefault="00E043DD" w:rsidP="00915CEE">
      <w:pPr>
        <w:pStyle w:val="1"/>
        <w:numPr>
          <w:ilvl w:val="0"/>
          <w:numId w:val="1"/>
        </w:numPr>
      </w:pPr>
      <w:bookmarkStart w:id="11" w:name="_Toc392268320"/>
      <w:r>
        <w:rPr>
          <w:rFonts w:hint="eastAsia"/>
        </w:rPr>
        <w:t>系统安装整体架构</w:t>
      </w:r>
      <w:bookmarkEnd w:id="11"/>
    </w:p>
    <w:p w:rsidR="00E043DD" w:rsidRDefault="007B2B04" w:rsidP="007B2B04">
      <w:pPr>
        <w:pStyle w:val="2"/>
        <w:numPr>
          <w:ilvl w:val="1"/>
          <w:numId w:val="1"/>
        </w:numPr>
      </w:pPr>
      <w:bookmarkStart w:id="12" w:name="_Toc392268321"/>
      <w:r>
        <w:rPr>
          <w:rFonts w:hint="eastAsia"/>
        </w:rPr>
        <w:t>物理架构</w:t>
      </w:r>
      <w:bookmarkEnd w:id="12"/>
    </w:p>
    <w:p w:rsidR="007B2B04" w:rsidRDefault="007B2B04" w:rsidP="00E043DD">
      <w:r>
        <w:object w:dxaOrig="8893" w:dyaOrig="65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05.25pt" o:ole="">
            <v:imagedata r:id="rId9" o:title=""/>
          </v:shape>
          <o:OLEObject Type="Embed" ProgID="Visio.Drawing.11" ShapeID="_x0000_i1025" DrawAspect="Content" ObjectID="_1528463850" r:id="rId10"/>
        </w:object>
      </w:r>
    </w:p>
    <w:p w:rsidR="007B2B04" w:rsidRDefault="007B2B04" w:rsidP="007B2B04">
      <w:pPr>
        <w:pStyle w:val="2"/>
        <w:numPr>
          <w:ilvl w:val="1"/>
          <w:numId w:val="1"/>
        </w:numPr>
      </w:pPr>
      <w:bookmarkStart w:id="13" w:name="_Toc392268322"/>
      <w:r>
        <w:rPr>
          <w:rFonts w:hint="eastAsia"/>
        </w:rPr>
        <w:lastRenderedPageBreak/>
        <w:t>软件架构</w:t>
      </w:r>
      <w:bookmarkEnd w:id="13"/>
    </w:p>
    <w:tbl>
      <w:tblPr>
        <w:tblW w:w="79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787"/>
        <w:gridCol w:w="3098"/>
        <w:gridCol w:w="1582"/>
        <w:gridCol w:w="2520"/>
      </w:tblGrid>
      <w:tr w:rsidR="007B2B04" w:rsidRPr="00FD3BE8" w:rsidTr="007B2B04">
        <w:trPr>
          <w:tblHeader/>
          <w:jc w:val="center"/>
        </w:trPr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B2B04" w:rsidRPr="00FD3BE8" w:rsidRDefault="007B2B04" w:rsidP="00024BCA">
            <w:pPr>
              <w:jc w:val="center"/>
              <w:rPr>
                <w:rFonts w:ascii="Arial" w:hAnsi="Arial" w:cs="Arial"/>
                <w:b/>
              </w:rPr>
            </w:pPr>
            <w:r w:rsidRPr="00FD3BE8">
              <w:rPr>
                <w:rFonts w:ascii="Arial" w:hAnsi="Arial" w:cs="Arial" w:hint="eastAsia"/>
                <w:b/>
              </w:rPr>
              <w:t>序号</w:t>
            </w:r>
          </w:p>
        </w:tc>
        <w:tc>
          <w:tcPr>
            <w:tcW w:w="3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7B2B04" w:rsidRPr="00FD3BE8" w:rsidRDefault="007B2B04" w:rsidP="00024BCA">
            <w:pPr>
              <w:jc w:val="center"/>
              <w:rPr>
                <w:rFonts w:ascii="Arial" w:hAnsi="Arial" w:cs="Arial"/>
                <w:b/>
              </w:rPr>
            </w:pPr>
            <w:r w:rsidRPr="00FD3BE8">
              <w:rPr>
                <w:rFonts w:ascii="Arial" w:hAnsi="Arial" w:cs="Arial" w:hint="eastAsia"/>
                <w:b/>
              </w:rPr>
              <w:t>软件</w:t>
            </w:r>
          </w:p>
        </w:tc>
        <w:tc>
          <w:tcPr>
            <w:tcW w:w="1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7B2B04" w:rsidRPr="00FD3BE8" w:rsidRDefault="007B2B04" w:rsidP="00024BCA">
            <w:pPr>
              <w:jc w:val="center"/>
              <w:rPr>
                <w:rFonts w:ascii="Arial" w:hAnsi="Arial" w:cs="Arial"/>
                <w:b/>
              </w:rPr>
            </w:pPr>
            <w:r w:rsidRPr="00FD3BE8">
              <w:rPr>
                <w:rFonts w:ascii="Arial" w:hAnsi="Arial" w:cs="Arial" w:hint="eastAsia"/>
                <w:b/>
              </w:rPr>
              <w:t>版本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7B2B04" w:rsidRPr="00FD3BE8" w:rsidRDefault="007B2B04" w:rsidP="00024BCA">
            <w:pPr>
              <w:jc w:val="center"/>
              <w:rPr>
                <w:rFonts w:ascii="Arial" w:hAnsi="Arial" w:cs="Arial"/>
                <w:b/>
              </w:rPr>
            </w:pPr>
            <w:r w:rsidRPr="00FD3BE8">
              <w:rPr>
                <w:rFonts w:ascii="Arial" w:hAnsi="Arial" w:cs="Arial" w:hint="eastAsia"/>
                <w:b/>
              </w:rPr>
              <w:t>备注</w:t>
            </w:r>
          </w:p>
        </w:tc>
      </w:tr>
      <w:tr w:rsidR="007B2B04" w:rsidRPr="00FD3BE8" w:rsidTr="007B2B04">
        <w:trPr>
          <w:cantSplit/>
          <w:jc w:val="center"/>
        </w:trPr>
        <w:tc>
          <w:tcPr>
            <w:tcW w:w="7987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7B2B04" w:rsidRPr="00FD3BE8" w:rsidRDefault="007B2B04" w:rsidP="006B123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门户服务器</w:t>
            </w:r>
          </w:p>
        </w:tc>
      </w:tr>
      <w:tr w:rsidR="007B2B04" w:rsidRPr="00FD3BE8" w:rsidTr="007B2B04">
        <w:trPr>
          <w:cantSplit/>
          <w:jc w:val="center"/>
        </w:trPr>
        <w:tc>
          <w:tcPr>
            <w:tcW w:w="7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B2B04" w:rsidRPr="00FD3BE8" w:rsidRDefault="007B2B04" w:rsidP="007B2B04">
            <w:pPr>
              <w:numPr>
                <w:ilvl w:val="0"/>
                <w:numId w:val="7"/>
              </w:numPr>
              <w:tabs>
                <w:tab w:val="clear" w:pos="397"/>
                <w:tab w:val="num" w:pos="247"/>
              </w:tabs>
              <w:ind w:left="247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09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B2B04" w:rsidRPr="00FD3BE8" w:rsidRDefault="007B2B04" w:rsidP="007B2B04">
            <w:pPr>
              <w:rPr>
                <w:rFonts w:hAnsi="宋体"/>
                <w:sz w:val="24"/>
              </w:rPr>
            </w:pPr>
            <w:r w:rsidRPr="00FD3BE8">
              <w:rPr>
                <w:rFonts w:hAnsi="宋体" w:hint="eastAsia"/>
                <w:sz w:val="24"/>
              </w:rPr>
              <w:t xml:space="preserve">IBM WebSphere </w:t>
            </w:r>
            <w:r>
              <w:rPr>
                <w:rFonts w:hAnsi="宋体" w:hint="eastAsia"/>
                <w:sz w:val="24"/>
              </w:rPr>
              <w:t>Portal</w:t>
            </w:r>
            <w:r w:rsidRPr="00FD3BE8">
              <w:rPr>
                <w:rFonts w:hAnsi="宋体" w:hint="eastAsia"/>
                <w:sz w:val="24"/>
              </w:rPr>
              <w:t xml:space="preserve"> </w:t>
            </w:r>
          </w:p>
        </w:tc>
        <w:tc>
          <w:tcPr>
            <w:tcW w:w="1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2B04" w:rsidRPr="00FD3BE8" w:rsidRDefault="007B2B04" w:rsidP="00024BCA">
            <w:pPr>
              <w:jc w:val="center"/>
              <w:rPr>
                <w:rFonts w:ascii="Century" w:hAnsi="Century" w:cs="Arial"/>
              </w:rPr>
            </w:pPr>
            <w:r>
              <w:rPr>
                <w:rFonts w:ascii="Century" w:hAnsi="Century" w:cs="Arial" w:hint="eastAsia"/>
              </w:rPr>
              <w:t>8.0.0.1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2B04" w:rsidRPr="00FD3BE8" w:rsidRDefault="007B2B04" w:rsidP="00024BCA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物理机器</w:t>
            </w:r>
            <w:r>
              <w:rPr>
                <w:rFonts w:ascii="Arial" w:hAnsi="Arial" w:cs="Arial" w:hint="eastAsia"/>
              </w:rPr>
              <w:t>Portal1</w:t>
            </w:r>
          </w:p>
        </w:tc>
      </w:tr>
      <w:tr w:rsidR="007B2B04" w:rsidRPr="00FD3BE8" w:rsidTr="007B2B04">
        <w:trPr>
          <w:cantSplit/>
          <w:jc w:val="center"/>
        </w:trPr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2B04" w:rsidRPr="00FD3BE8" w:rsidRDefault="007B2B04" w:rsidP="007B2B04">
            <w:pPr>
              <w:numPr>
                <w:ilvl w:val="0"/>
                <w:numId w:val="7"/>
              </w:numPr>
              <w:tabs>
                <w:tab w:val="clear" w:pos="397"/>
                <w:tab w:val="num" w:pos="247"/>
              </w:tabs>
              <w:ind w:left="247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2B04" w:rsidRPr="00FD3BE8" w:rsidRDefault="007B2B04" w:rsidP="00024BCA">
            <w:pPr>
              <w:rPr>
                <w:rFonts w:hAnsi="宋体"/>
                <w:sz w:val="24"/>
              </w:rPr>
            </w:pPr>
            <w:r w:rsidRPr="00FD3BE8">
              <w:rPr>
                <w:rFonts w:hAnsi="宋体" w:hint="eastAsia"/>
                <w:sz w:val="24"/>
              </w:rPr>
              <w:t xml:space="preserve">IBM WebSphere </w:t>
            </w:r>
            <w:r>
              <w:rPr>
                <w:rFonts w:hAnsi="宋体" w:hint="eastAsia"/>
                <w:sz w:val="24"/>
              </w:rPr>
              <w:t>Portal</w:t>
            </w:r>
          </w:p>
        </w:tc>
        <w:tc>
          <w:tcPr>
            <w:tcW w:w="1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2B04" w:rsidRPr="00FD3BE8" w:rsidRDefault="007B2B04" w:rsidP="00024BCA">
            <w:pPr>
              <w:jc w:val="center"/>
              <w:rPr>
                <w:rFonts w:ascii="Century" w:hAnsi="Century" w:cs="Arial"/>
              </w:rPr>
            </w:pPr>
            <w:r>
              <w:rPr>
                <w:rFonts w:ascii="Century" w:hAnsi="Century" w:cs="Arial" w:hint="eastAsia"/>
              </w:rPr>
              <w:t>8.0.0.1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2B04" w:rsidRPr="00FD3BE8" w:rsidRDefault="007B2B04" w:rsidP="00024BCA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物理机器</w:t>
            </w:r>
            <w:r>
              <w:rPr>
                <w:rFonts w:ascii="Arial" w:hAnsi="Arial" w:cs="Arial" w:hint="eastAsia"/>
              </w:rPr>
              <w:t>Portal2</w:t>
            </w:r>
          </w:p>
        </w:tc>
      </w:tr>
      <w:tr w:rsidR="007B2B04" w:rsidRPr="00FD3BE8" w:rsidTr="007B2B04">
        <w:trPr>
          <w:cantSplit/>
          <w:jc w:val="center"/>
        </w:trPr>
        <w:tc>
          <w:tcPr>
            <w:tcW w:w="7987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7B2B04" w:rsidRPr="00FD3BE8" w:rsidRDefault="007B2B04" w:rsidP="006B123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反向代理服务器</w:t>
            </w:r>
          </w:p>
        </w:tc>
      </w:tr>
      <w:tr w:rsidR="007B2B04" w:rsidRPr="00FD3BE8" w:rsidTr="007B2B04">
        <w:trPr>
          <w:cantSplit/>
          <w:jc w:val="center"/>
        </w:trPr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2B04" w:rsidRPr="00FD3BE8" w:rsidRDefault="007B2B04" w:rsidP="00024BCA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 xml:space="preserve">   3</w:t>
            </w:r>
          </w:p>
        </w:tc>
        <w:tc>
          <w:tcPr>
            <w:tcW w:w="3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2B04" w:rsidRPr="00FD3BE8" w:rsidRDefault="007B2B04" w:rsidP="00024BCA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IBM Tivoli Access Manager</w:t>
            </w:r>
          </w:p>
        </w:tc>
        <w:tc>
          <w:tcPr>
            <w:tcW w:w="1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2B04" w:rsidRPr="00FD3BE8" w:rsidRDefault="007B2B04" w:rsidP="00024BCA">
            <w:pPr>
              <w:rPr>
                <w:rFonts w:ascii="Century" w:hAnsi="Century" w:cs="Arial"/>
              </w:rPr>
            </w:pPr>
            <w:r>
              <w:rPr>
                <w:rFonts w:ascii="Century" w:hAnsi="Century" w:cs="Arial" w:hint="eastAsia"/>
              </w:rPr>
              <w:t xml:space="preserve">    6.1.0.2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2B04" w:rsidRPr="00FD3BE8" w:rsidRDefault="007B2B04" w:rsidP="00024BCA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物理机器</w:t>
            </w:r>
            <w:r>
              <w:rPr>
                <w:rFonts w:ascii="Arial" w:hAnsi="Arial" w:cs="Arial" w:hint="eastAsia"/>
              </w:rPr>
              <w:t>WebSeal</w:t>
            </w:r>
          </w:p>
        </w:tc>
      </w:tr>
      <w:tr w:rsidR="007B2B04" w:rsidRPr="00FD3BE8" w:rsidTr="007B2B04">
        <w:trPr>
          <w:cantSplit/>
          <w:jc w:val="center"/>
        </w:trPr>
        <w:tc>
          <w:tcPr>
            <w:tcW w:w="798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7B2B04" w:rsidRDefault="007B2B04" w:rsidP="006B123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LDAP</w:t>
            </w:r>
            <w:r>
              <w:rPr>
                <w:rFonts w:ascii="Arial" w:hAnsi="Arial" w:cs="Arial" w:hint="eastAsia"/>
              </w:rPr>
              <w:t>服务器</w:t>
            </w:r>
          </w:p>
        </w:tc>
      </w:tr>
      <w:tr w:rsidR="007B2B04" w:rsidRPr="00FD3BE8" w:rsidTr="007B2B04">
        <w:trPr>
          <w:cantSplit/>
          <w:jc w:val="center"/>
        </w:trPr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2B04" w:rsidRDefault="007B2B04" w:rsidP="00024BCA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 xml:space="preserve">   4</w:t>
            </w:r>
          </w:p>
        </w:tc>
        <w:tc>
          <w:tcPr>
            <w:tcW w:w="3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2B04" w:rsidRDefault="007B2B04" w:rsidP="00024BCA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IBM Tivoli Directory Server</w:t>
            </w:r>
          </w:p>
        </w:tc>
        <w:tc>
          <w:tcPr>
            <w:tcW w:w="1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2B04" w:rsidRDefault="007B2B04" w:rsidP="00024BCA">
            <w:pPr>
              <w:rPr>
                <w:rFonts w:ascii="Century" w:hAnsi="Century" w:cs="Arial"/>
              </w:rPr>
            </w:pPr>
            <w:r>
              <w:rPr>
                <w:rFonts w:ascii="Century" w:hAnsi="Century" w:cs="Arial" w:hint="eastAsia"/>
              </w:rPr>
              <w:t xml:space="preserve">    6.1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2B04" w:rsidRDefault="007B2B04" w:rsidP="00024BCA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物理机器</w:t>
            </w:r>
            <w:r>
              <w:rPr>
                <w:rFonts w:ascii="Arial" w:hAnsi="Arial" w:cs="Arial" w:hint="eastAsia"/>
              </w:rPr>
              <w:t>idsldap</w:t>
            </w:r>
          </w:p>
        </w:tc>
      </w:tr>
      <w:tr w:rsidR="007B2B04" w:rsidRPr="00FD3BE8" w:rsidTr="00024BCA">
        <w:trPr>
          <w:cantSplit/>
          <w:jc w:val="center"/>
        </w:trPr>
        <w:tc>
          <w:tcPr>
            <w:tcW w:w="798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7B2B04" w:rsidRDefault="007B2B04" w:rsidP="006B123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身份认证服务器</w:t>
            </w:r>
          </w:p>
        </w:tc>
      </w:tr>
      <w:tr w:rsidR="007B2B04" w:rsidRPr="00FD3BE8" w:rsidTr="007B2B04">
        <w:trPr>
          <w:cantSplit/>
          <w:jc w:val="center"/>
        </w:trPr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2B04" w:rsidRDefault="007B2B04" w:rsidP="00024BCA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 xml:space="preserve">   5</w:t>
            </w:r>
          </w:p>
        </w:tc>
        <w:tc>
          <w:tcPr>
            <w:tcW w:w="3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2B04" w:rsidRDefault="007B2B04" w:rsidP="00024BCA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IBM Tivoli Identity Manager</w:t>
            </w:r>
          </w:p>
        </w:tc>
        <w:tc>
          <w:tcPr>
            <w:tcW w:w="1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2B04" w:rsidRDefault="007B2B04" w:rsidP="00024BCA">
            <w:pPr>
              <w:rPr>
                <w:rFonts w:ascii="Century" w:hAnsi="Century" w:cs="Arial"/>
              </w:rPr>
            </w:pPr>
            <w:r>
              <w:rPr>
                <w:rFonts w:ascii="Century" w:hAnsi="Century" w:cs="Arial" w:hint="eastAsia"/>
              </w:rPr>
              <w:t xml:space="preserve">    6.1.0.9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2B04" w:rsidRDefault="007B2B04" w:rsidP="00024BCA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物理机器</w:t>
            </w:r>
            <w:r>
              <w:rPr>
                <w:rFonts w:ascii="Arial" w:hAnsi="Arial" w:cs="Arial" w:hint="eastAsia"/>
              </w:rPr>
              <w:t>idsldap</w:t>
            </w:r>
          </w:p>
        </w:tc>
      </w:tr>
      <w:tr w:rsidR="007B2B04" w:rsidRPr="00FD3BE8" w:rsidTr="007B2B04">
        <w:trPr>
          <w:cantSplit/>
          <w:jc w:val="center"/>
        </w:trPr>
        <w:tc>
          <w:tcPr>
            <w:tcW w:w="798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7B2B04" w:rsidRDefault="007B2B04" w:rsidP="006B123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单点登录服务器</w:t>
            </w:r>
          </w:p>
        </w:tc>
      </w:tr>
      <w:tr w:rsidR="007B2B04" w:rsidRPr="00FD3BE8" w:rsidTr="007B2B04">
        <w:trPr>
          <w:cantSplit/>
          <w:jc w:val="center"/>
        </w:trPr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2B04" w:rsidRDefault="007B2B04" w:rsidP="00024BCA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 xml:space="preserve">   6</w:t>
            </w:r>
          </w:p>
        </w:tc>
        <w:tc>
          <w:tcPr>
            <w:tcW w:w="3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2B04" w:rsidRDefault="007B2B04" w:rsidP="00024BCA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IBM ESSO</w:t>
            </w:r>
          </w:p>
        </w:tc>
        <w:tc>
          <w:tcPr>
            <w:tcW w:w="1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2B04" w:rsidRDefault="007B2B04" w:rsidP="00024BCA">
            <w:pPr>
              <w:rPr>
                <w:rFonts w:ascii="Century" w:hAnsi="Century" w:cs="Arial"/>
              </w:rPr>
            </w:pPr>
            <w:r>
              <w:rPr>
                <w:rFonts w:ascii="Century" w:hAnsi="Century" w:cs="Arial" w:hint="eastAsia"/>
              </w:rPr>
              <w:t xml:space="preserve">    7.0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2B04" w:rsidRDefault="007B2B04" w:rsidP="00024BCA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物理机器</w:t>
            </w:r>
            <w:r>
              <w:rPr>
                <w:rFonts w:ascii="Arial" w:hAnsi="Arial" w:cs="Arial" w:hint="eastAsia"/>
              </w:rPr>
              <w:t>ESSO</w:t>
            </w:r>
          </w:p>
        </w:tc>
      </w:tr>
    </w:tbl>
    <w:p w:rsidR="007B2B04" w:rsidRPr="007B2B04" w:rsidRDefault="007B2B04" w:rsidP="007B2B04"/>
    <w:p w:rsidR="0090034F" w:rsidRDefault="00915CEE" w:rsidP="00915CEE">
      <w:pPr>
        <w:pStyle w:val="1"/>
        <w:numPr>
          <w:ilvl w:val="0"/>
          <w:numId w:val="1"/>
        </w:numPr>
      </w:pPr>
      <w:bookmarkStart w:id="14" w:name="_Toc392268323"/>
      <w:r>
        <w:rPr>
          <w:rFonts w:hint="eastAsia"/>
        </w:rPr>
        <w:t>基础软件的安装</w:t>
      </w:r>
      <w:bookmarkEnd w:id="14"/>
    </w:p>
    <w:p w:rsidR="0090034F" w:rsidRDefault="000C345E" w:rsidP="000C345E">
      <w:pPr>
        <w:pStyle w:val="2"/>
        <w:numPr>
          <w:ilvl w:val="1"/>
          <w:numId w:val="1"/>
        </w:numPr>
      </w:pPr>
      <w:bookmarkStart w:id="15" w:name="_Toc392268324"/>
      <w:r>
        <w:rPr>
          <w:rFonts w:hint="eastAsia"/>
        </w:rPr>
        <w:t>DB2</w:t>
      </w:r>
      <w:r>
        <w:rPr>
          <w:rFonts w:hint="eastAsia"/>
        </w:rPr>
        <w:t>数据库的安装</w:t>
      </w:r>
      <w:bookmarkEnd w:id="15"/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rFonts w:hint="eastAsia"/>
          <w:sz w:val="24"/>
          <w:szCs w:val="24"/>
        </w:rPr>
        <w:t xml:space="preserve">cd </w:t>
      </w:r>
      <w:r w:rsidRPr="00D74210">
        <w:rPr>
          <w:sz w:val="24"/>
          <w:szCs w:val="24"/>
        </w:rPr>
        <w:t>/software/db2/server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./db2_install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[root@tdsldap server]# ./db2_install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WARNING: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DBT3534W  The db2prereqcheck utility determined that ASLR is set to ON and that this could cause issues with some tools.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Default directory for installation of products - /opt/ibm/db2/V9.7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***********************************************************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Do you want to choose a different directory to install [yes/no] ?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no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Specify one of the following keywords to install DB2 products.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  AESE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  ESE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  CONSV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  WSE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  EXP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lastRenderedPageBreak/>
        <w:t xml:space="preserve">  PE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  CLIENT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  RTCL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Enter "help" to redisplay product names.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Enter "quit" to exit.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***********************************************************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ese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WARNING: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DBT3534W  The db2prereqcheck utility determined that ASLR is set to ON and that this could cause issues with some tools.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DB2 installation is being initialized.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 Total number of tasks to be performed: 48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otal estimated time for all tasks to be performed: 1996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1 start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Checking license agreement acceptance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1 second(s)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1 end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2 start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Base Client Support for installation with root privileges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3 second(s)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2 end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3 start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The DB2 required component.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11 second(s)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3 end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4 start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Product Messages - English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13 second(s)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4 end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5 start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Base client support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202 second(s)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5 end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6 start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lastRenderedPageBreak/>
        <w:t xml:space="preserve">Description: Java Runtime Support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121 second(s)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6 end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7 start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Java Help (HTML) - English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7 second(s)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7 end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8 start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Base server support for installation with root privileges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7 second(s)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8 end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9 start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Global Secure ToolKit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51 second(s)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9 end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10 start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Java support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12 second(s)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10 end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11 start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SQL procedures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3 second(s)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11 end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12 start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ICU Utilities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40 second(s)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12 end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13 start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Java Common files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20 second(s)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13 end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14 start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Base server support 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Estimated time 261 second(s)</w:t>
      </w:r>
    </w:p>
    <w:p w:rsidR="00AA0D1C" w:rsidRPr="00D74210" w:rsidRDefault="00AA0D1C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15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lastRenderedPageBreak/>
        <w:t xml:space="preserve">Description: IBM Software Development Kit (SDK) for Java(TM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35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15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16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Control Center Help (HTML) - English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13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16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17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Connect support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3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17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18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Communication support - TCP/IP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3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18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19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Parallel Extension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3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19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20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EnterpriseDB code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3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20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21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Replication tools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21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21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22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Relational wrappers common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3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22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23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Control Center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41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23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lastRenderedPageBreak/>
        <w:t>Task #24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Command Line Processor Plus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6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24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25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DB2 data source support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6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25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26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DB2 LDAP support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4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26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27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DB2 Instance Setup wizar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8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27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28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Integrated Flash Copy Support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53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28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29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Spatial Extender client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3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29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30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Base application development tools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34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30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31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DB2 Update Service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4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31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32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First Steps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3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32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33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Product Signature for DB2 Enterprise Server Edition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5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33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34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Sample database source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4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34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35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DB2 Text Search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70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35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36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Informix data source support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4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36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37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Setting DB2 library path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180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37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38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Installing or updating SA MP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40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38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39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Installing or updating DB2 HA scripts for SA MP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40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39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40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Executing control tasks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20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40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41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Updating global registry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20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lastRenderedPageBreak/>
        <w:t xml:space="preserve">Task #41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42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Installing IBM Tivoli Monitoring for Databases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600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42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43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Starting DB2 Fault Monitor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10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43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44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Updating the db2ls link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1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44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45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Registering DB2 licenses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5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45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46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Setting default global profile registry variables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1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46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47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Initializing instance list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5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47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48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Registering DB2 Update Service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30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48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ask #49 start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Description: Updating global profile registry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Estimated time 3 second(s)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 xml:space="preserve">Task #49 end 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The execution completed successfully.</w:t>
      </w: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</w:p>
    <w:p w:rsidR="0033463D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lastRenderedPageBreak/>
        <w:t xml:space="preserve">For more information see the DB2 installation log at </w:t>
      </w:r>
    </w:p>
    <w:p w:rsidR="00AA0D1C" w:rsidRPr="00D74210" w:rsidRDefault="0033463D" w:rsidP="00D74210">
      <w:pPr>
        <w:ind w:firstLineChars="200" w:firstLine="480"/>
        <w:rPr>
          <w:sz w:val="24"/>
          <w:szCs w:val="24"/>
        </w:rPr>
      </w:pPr>
      <w:r w:rsidRPr="00D74210">
        <w:rPr>
          <w:sz w:val="24"/>
          <w:szCs w:val="24"/>
        </w:rPr>
        <w:t>"/tmp/db2_install.log.1247".</w:t>
      </w:r>
    </w:p>
    <w:p w:rsidR="00AA0D1C" w:rsidRDefault="00AA0D1C" w:rsidP="00AA0D1C"/>
    <w:p w:rsidR="00AA0D1C" w:rsidRDefault="00AA0D1C" w:rsidP="000C345E">
      <w:pPr>
        <w:pStyle w:val="2"/>
        <w:numPr>
          <w:ilvl w:val="1"/>
          <w:numId w:val="1"/>
        </w:numPr>
      </w:pPr>
      <w:bookmarkStart w:id="16" w:name="_Toc392268325"/>
      <w:r>
        <w:rPr>
          <w:rFonts w:hint="eastAsia"/>
        </w:rPr>
        <w:t>WAS</w:t>
      </w:r>
      <w:r>
        <w:rPr>
          <w:rFonts w:hint="eastAsia"/>
        </w:rPr>
        <w:t>的安装</w:t>
      </w:r>
      <w:bookmarkEnd w:id="16"/>
    </w:p>
    <w:p w:rsidR="000C345E" w:rsidRPr="000C345E" w:rsidRDefault="000C345E" w:rsidP="000C345E">
      <w:pPr>
        <w:pStyle w:val="3"/>
        <w:numPr>
          <w:ilvl w:val="2"/>
          <w:numId w:val="1"/>
        </w:numPr>
      </w:pPr>
      <w:bookmarkStart w:id="17" w:name="_Toc392268326"/>
      <w:r>
        <w:rPr>
          <w:rFonts w:hint="eastAsia"/>
        </w:rPr>
        <w:t>安装基础版</w:t>
      </w:r>
      <w:bookmarkEnd w:id="17"/>
    </w:p>
    <w:p w:rsidR="00AA0D1C" w:rsidRPr="002273B7" w:rsidRDefault="00AA0D1C" w:rsidP="002273B7">
      <w:pPr>
        <w:spacing w:line="360" w:lineRule="auto"/>
        <w:rPr>
          <w:sz w:val="24"/>
          <w:szCs w:val="24"/>
        </w:rPr>
      </w:pPr>
      <w:r w:rsidRPr="002273B7">
        <w:rPr>
          <w:sz w:val="24"/>
          <w:szCs w:val="24"/>
        </w:rPr>
        <w:t>/software/was</w:t>
      </w:r>
      <w:r w:rsidRPr="002273B7">
        <w:rPr>
          <w:rFonts w:hint="eastAsia"/>
          <w:sz w:val="24"/>
          <w:szCs w:val="24"/>
        </w:rPr>
        <w:t>/WAS</w:t>
      </w:r>
    </w:p>
    <w:p w:rsidR="00AA0D1C" w:rsidRPr="002273B7" w:rsidRDefault="00AA0D1C" w:rsidP="002273B7">
      <w:pPr>
        <w:spacing w:line="360" w:lineRule="auto"/>
        <w:rPr>
          <w:sz w:val="24"/>
          <w:szCs w:val="24"/>
        </w:rPr>
      </w:pPr>
      <w:r w:rsidRPr="002273B7">
        <w:rPr>
          <w:rFonts w:hint="eastAsia"/>
          <w:sz w:val="24"/>
          <w:szCs w:val="24"/>
        </w:rPr>
        <w:t>./install</w:t>
      </w:r>
    </w:p>
    <w:p w:rsidR="000C345E" w:rsidRDefault="00D8344D" w:rsidP="00AA0D1C">
      <w:pPr>
        <w:rPr>
          <w:noProof/>
        </w:rPr>
      </w:pPr>
      <w:r>
        <w:rPr>
          <w:noProof/>
        </w:rPr>
        <w:drawing>
          <wp:inline distT="0" distB="0" distL="0" distR="0" wp14:anchorId="03C65580" wp14:editId="6ACAB8EF">
            <wp:extent cx="5274310" cy="3666378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45E" w:rsidRDefault="000C345E" w:rsidP="000C345E">
      <w:pPr>
        <w:jc w:val="left"/>
        <w:rPr>
          <w:noProof/>
        </w:rPr>
      </w:pPr>
      <w:r>
        <w:rPr>
          <w:rFonts w:hint="eastAsia"/>
          <w:noProof/>
        </w:rPr>
        <w:t>点击下一步</w:t>
      </w:r>
      <w:r w:rsidR="00D8344D" w:rsidRPr="00D8344D">
        <w:rPr>
          <w:noProof/>
        </w:rPr>
        <w:t xml:space="preserve"> </w:t>
      </w:r>
      <w:r w:rsidR="00D8344D">
        <w:rPr>
          <w:noProof/>
        </w:rPr>
        <w:lastRenderedPageBreak/>
        <w:drawing>
          <wp:inline distT="0" distB="0" distL="0" distR="0" wp14:anchorId="7E2593D1" wp14:editId="02A4C7D1">
            <wp:extent cx="5274310" cy="3666378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45E" w:rsidRDefault="000C345E" w:rsidP="000C345E">
      <w:pPr>
        <w:jc w:val="left"/>
        <w:rPr>
          <w:noProof/>
        </w:rPr>
      </w:pPr>
      <w:r>
        <w:rPr>
          <w:rFonts w:hint="eastAsia"/>
          <w:noProof/>
        </w:rPr>
        <w:t>接收条款，并选择下一步</w:t>
      </w:r>
      <w:r w:rsidR="00D8344D" w:rsidRPr="00D8344D">
        <w:rPr>
          <w:noProof/>
        </w:rPr>
        <w:t xml:space="preserve"> </w:t>
      </w:r>
      <w:r w:rsidR="00D8344D">
        <w:rPr>
          <w:noProof/>
        </w:rPr>
        <w:drawing>
          <wp:inline distT="0" distB="0" distL="0" distR="0" wp14:anchorId="06925F64" wp14:editId="3862373A">
            <wp:extent cx="5274310" cy="3666378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45E" w:rsidRDefault="000C345E" w:rsidP="000C345E">
      <w:pPr>
        <w:jc w:val="left"/>
        <w:rPr>
          <w:noProof/>
        </w:rPr>
      </w:pPr>
      <w:r>
        <w:rPr>
          <w:rFonts w:hint="eastAsia"/>
          <w:noProof/>
        </w:rPr>
        <w:t>Was</w:t>
      </w:r>
      <w:r>
        <w:rPr>
          <w:rFonts w:hint="eastAsia"/>
          <w:noProof/>
        </w:rPr>
        <w:t>自己坚持系统是否满足条件</w:t>
      </w:r>
      <w:r w:rsidR="00D8344D" w:rsidRPr="00D8344D">
        <w:rPr>
          <w:noProof/>
        </w:rPr>
        <w:t xml:space="preserve"> </w:t>
      </w:r>
      <w:r w:rsidR="00D8344D">
        <w:rPr>
          <w:noProof/>
        </w:rPr>
        <w:lastRenderedPageBreak/>
        <w:drawing>
          <wp:inline distT="0" distB="0" distL="0" distR="0" wp14:anchorId="2AED89E1" wp14:editId="75CF3874">
            <wp:extent cx="5274310" cy="3666378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45E" w:rsidRDefault="000C345E" w:rsidP="000C345E">
      <w:pPr>
        <w:jc w:val="left"/>
        <w:rPr>
          <w:noProof/>
        </w:rPr>
      </w:pPr>
      <w:r>
        <w:rPr>
          <w:rFonts w:hint="eastAsia"/>
          <w:noProof/>
        </w:rPr>
        <w:t>选择安装管理控制台、语言包</w:t>
      </w:r>
      <w:r w:rsidR="00D8344D" w:rsidRPr="00D8344D">
        <w:rPr>
          <w:noProof/>
        </w:rPr>
        <w:t xml:space="preserve"> </w:t>
      </w:r>
      <w:r w:rsidR="00D8344D">
        <w:rPr>
          <w:noProof/>
        </w:rPr>
        <w:drawing>
          <wp:inline distT="0" distB="0" distL="0" distR="0" wp14:anchorId="29B5B16E" wp14:editId="3A648308">
            <wp:extent cx="5274310" cy="3666378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45E" w:rsidRDefault="000C345E" w:rsidP="000C345E">
      <w:pPr>
        <w:jc w:val="left"/>
        <w:rPr>
          <w:noProof/>
        </w:rPr>
      </w:pPr>
      <w:r>
        <w:rPr>
          <w:rFonts w:hint="eastAsia"/>
          <w:noProof/>
        </w:rPr>
        <w:t>指定服务器的安装路径</w:t>
      </w:r>
      <w:r w:rsidR="00D8344D" w:rsidRPr="00D8344D">
        <w:rPr>
          <w:noProof/>
        </w:rPr>
        <w:t xml:space="preserve"> </w:t>
      </w:r>
      <w:r w:rsidR="00D8344D">
        <w:rPr>
          <w:noProof/>
        </w:rPr>
        <w:lastRenderedPageBreak/>
        <w:drawing>
          <wp:inline distT="0" distB="0" distL="0" distR="0" wp14:anchorId="3D039AFB" wp14:editId="4E5D5730">
            <wp:extent cx="5274310" cy="3666378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45E" w:rsidRDefault="000C345E" w:rsidP="000C345E">
      <w:pPr>
        <w:jc w:val="left"/>
        <w:rPr>
          <w:noProof/>
        </w:rPr>
      </w:pPr>
      <w:r>
        <w:rPr>
          <w:rFonts w:hint="eastAsia"/>
          <w:noProof/>
        </w:rPr>
        <w:t>选择单机版本的应用程序服务器</w:t>
      </w:r>
      <w:r w:rsidR="00D8344D" w:rsidRPr="00D8344D">
        <w:rPr>
          <w:noProof/>
        </w:rPr>
        <w:t xml:space="preserve"> </w:t>
      </w:r>
      <w:r w:rsidR="00D8344D">
        <w:rPr>
          <w:noProof/>
        </w:rPr>
        <w:drawing>
          <wp:inline distT="0" distB="0" distL="0" distR="0" wp14:anchorId="6DE6BBA1" wp14:editId="47B8FE9B">
            <wp:extent cx="5274310" cy="3666378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45E" w:rsidRDefault="000C345E" w:rsidP="000C345E">
      <w:pPr>
        <w:jc w:val="left"/>
        <w:rPr>
          <w:noProof/>
        </w:rPr>
      </w:pPr>
      <w:r>
        <w:rPr>
          <w:rFonts w:hint="eastAsia"/>
          <w:noProof/>
        </w:rPr>
        <w:t>输入管理控制台的用户和密码</w:t>
      </w:r>
      <w:r w:rsidR="00D8344D" w:rsidRPr="00D8344D">
        <w:rPr>
          <w:noProof/>
        </w:rPr>
        <w:t xml:space="preserve"> </w:t>
      </w:r>
      <w:r w:rsidR="00D8344D">
        <w:rPr>
          <w:noProof/>
        </w:rPr>
        <w:lastRenderedPageBreak/>
        <w:drawing>
          <wp:inline distT="0" distB="0" distL="0" distR="0" wp14:anchorId="1F0C6889" wp14:editId="3A131CA6">
            <wp:extent cx="5274310" cy="3666378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45E" w:rsidRDefault="000C345E" w:rsidP="000C345E">
      <w:pPr>
        <w:jc w:val="left"/>
        <w:rPr>
          <w:noProof/>
        </w:rPr>
      </w:pPr>
      <w:r>
        <w:rPr>
          <w:rFonts w:hint="eastAsia"/>
          <w:noProof/>
        </w:rPr>
        <w:t>检查安装摘要</w:t>
      </w:r>
      <w:r w:rsidR="00D8344D" w:rsidRPr="00D8344D">
        <w:rPr>
          <w:noProof/>
        </w:rPr>
        <w:t xml:space="preserve"> </w:t>
      </w:r>
      <w:r w:rsidR="00D8344D">
        <w:rPr>
          <w:noProof/>
        </w:rPr>
        <w:drawing>
          <wp:inline distT="0" distB="0" distL="0" distR="0" wp14:anchorId="0A3ECDB8" wp14:editId="2666D546">
            <wp:extent cx="5274310" cy="3666378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8344D" w:rsidRPr="00D8344D">
        <w:rPr>
          <w:noProof/>
        </w:rPr>
        <w:t xml:space="preserve"> </w:t>
      </w:r>
      <w:r>
        <w:rPr>
          <w:rFonts w:hint="eastAsia"/>
          <w:noProof/>
        </w:rPr>
        <w:t>选择下一步</w:t>
      </w:r>
      <w:r w:rsidR="00D8344D">
        <w:rPr>
          <w:noProof/>
        </w:rPr>
        <w:lastRenderedPageBreak/>
        <w:drawing>
          <wp:inline distT="0" distB="0" distL="0" distR="0" wp14:anchorId="5210B891" wp14:editId="66858038">
            <wp:extent cx="5274310" cy="3666378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45E" w:rsidRDefault="000C345E" w:rsidP="000C345E">
      <w:pPr>
        <w:jc w:val="left"/>
        <w:rPr>
          <w:noProof/>
        </w:rPr>
      </w:pPr>
      <w:r>
        <w:rPr>
          <w:rFonts w:hint="eastAsia"/>
          <w:noProof/>
        </w:rPr>
        <w:t>正式安装</w:t>
      </w:r>
      <w:r w:rsidR="0033463D" w:rsidRPr="0033463D">
        <w:rPr>
          <w:noProof/>
        </w:rPr>
        <w:t xml:space="preserve"> </w:t>
      </w:r>
      <w:r w:rsidR="0033463D">
        <w:rPr>
          <w:noProof/>
        </w:rPr>
        <w:drawing>
          <wp:inline distT="0" distB="0" distL="0" distR="0" wp14:anchorId="2A94D39D" wp14:editId="2A86FDC3">
            <wp:extent cx="5274310" cy="3666378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44D" w:rsidRDefault="000C345E" w:rsidP="000C345E">
      <w:pPr>
        <w:jc w:val="left"/>
        <w:rPr>
          <w:noProof/>
        </w:rPr>
      </w:pPr>
      <w:r>
        <w:rPr>
          <w:rFonts w:hint="eastAsia"/>
          <w:noProof/>
        </w:rPr>
        <w:t>安装完成</w:t>
      </w:r>
      <w:r w:rsidR="0033463D" w:rsidRPr="0033463D">
        <w:rPr>
          <w:noProof/>
        </w:rPr>
        <w:t xml:space="preserve"> </w:t>
      </w:r>
      <w:r w:rsidR="0033463D">
        <w:rPr>
          <w:noProof/>
        </w:rPr>
        <w:lastRenderedPageBreak/>
        <w:drawing>
          <wp:inline distT="0" distB="0" distL="0" distR="0" wp14:anchorId="17C1DF82" wp14:editId="03A84483">
            <wp:extent cx="5274310" cy="4668131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68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45E" w:rsidRDefault="000C345E" w:rsidP="000C345E">
      <w:pPr>
        <w:jc w:val="left"/>
        <w:rPr>
          <w:noProof/>
        </w:rPr>
      </w:pPr>
      <w:r>
        <w:rPr>
          <w:rFonts w:hint="eastAsia"/>
          <w:noProof/>
        </w:rPr>
        <w:t>安装验证</w:t>
      </w:r>
    </w:p>
    <w:p w:rsidR="000C345E" w:rsidRPr="000C345E" w:rsidRDefault="000C345E" w:rsidP="000C345E">
      <w:pPr>
        <w:pStyle w:val="3"/>
        <w:numPr>
          <w:ilvl w:val="2"/>
          <w:numId w:val="1"/>
        </w:numPr>
        <w:rPr>
          <w:noProof/>
        </w:rPr>
      </w:pPr>
      <w:bookmarkStart w:id="18" w:name="_Toc392268327"/>
      <w:r>
        <w:rPr>
          <w:rFonts w:hint="eastAsia"/>
          <w:noProof/>
        </w:rPr>
        <w:t>安装补丁</w:t>
      </w:r>
      <w:bookmarkEnd w:id="18"/>
    </w:p>
    <w:p w:rsidR="0033463D" w:rsidRPr="002273B7" w:rsidRDefault="00D60B7D" w:rsidP="002273B7">
      <w:pPr>
        <w:spacing w:line="360" w:lineRule="auto"/>
        <w:rPr>
          <w:sz w:val="24"/>
          <w:szCs w:val="24"/>
        </w:rPr>
      </w:pPr>
      <w:r w:rsidRPr="002273B7">
        <w:rPr>
          <w:sz w:val="24"/>
          <w:szCs w:val="24"/>
        </w:rPr>
        <w:t>/software/UpdateInstaller</w:t>
      </w:r>
    </w:p>
    <w:p w:rsidR="00D60B7D" w:rsidRPr="002273B7" w:rsidRDefault="00D60B7D" w:rsidP="002273B7">
      <w:pPr>
        <w:spacing w:line="360" w:lineRule="auto"/>
        <w:rPr>
          <w:sz w:val="24"/>
          <w:szCs w:val="24"/>
        </w:rPr>
      </w:pPr>
      <w:r w:rsidRPr="002273B7">
        <w:rPr>
          <w:rFonts w:hint="eastAsia"/>
          <w:sz w:val="24"/>
          <w:szCs w:val="24"/>
        </w:rPr>
        <w:t>./install</w:t>
      </w:r>
    </w:p>
    <w:p w:rsidR="00D74210" w:rsidRDefault="00D60B7D" w:rsidP="00AA0D1C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69591799" wp14:editId="19EB49C3">
            <wp:extent cx="5274310" cy="3666378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点击下一步</w:t>
      </w:r>
      <w:r w:rsidR="00D60B7D" w:rsidRPr="00D60B7D">
        <w:rPr>
          <w:noProof/>
        </w:rPr>
        <w:t xml:space="preserve"> </w:t>
      </w:r>
      <w:r w:rsidR="00D60B7D">
        <w:rPr>
          <w:noProof/>
        </w:rPr>
        <w:drawing>
          <wp:inline distT="0" distB="0" distL="0" distR="0" wp14:anchorId="72797702" wp14:editId="38D77845">
            <wp:extent cx="5274310" cy="3666378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接受协议，点击下一步</w:t>
      </w:r>
      <w:r w:rsidR="00D60B7D" w:rsidRPr="00D60B7D">
        <w:rPr>
          <w:noProof/>
        </w:rPr>
        <w:t xml:space="preserve"> </w:t>
      </w:r>
      <w:r w:rsidR="00D60B7D">
        <w:rPr>
          <w:noProof/>
        </w:rPr>
        <w:lastRenderedPageBreak/>
        <w:drawing>
          <wp:inline distT="0" distB="0" distL="0" distR="0" wp14:anchorId="3D2DC22A" wp14:editId="1F7E8998">
            <wp:extent cx="5274310" cy="3666378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系统自检，点击下一步</w:t>
      </w:r>
      <w:r w:rsidR="00D60B7D" w:rsidRPr="00D60B7D">
        <w:rPr>
          <w:noProof/>
        </w:rPr>
        <w:t xml:space="preserve"> </w:t>
      </w:r>
      <w:r w:rsidR="00D60B7D">
        <w:rPr>
          <w:noProof/>
        </w:rPr>
        <w:drawing>
          <wp:inline distT="0" distB="0" distL="0" distR="0" wp14:anchorId="547158DF" wp14:editId="1B6B35E3">
            <wp:extent cx="5274310" cy="3666378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选择补丁安装程序的目录</w:t>
      </w:r>
      <w:r w:rsidR="00D60B7D" w:rsidRPr="00D60B7D">
        <w:rPr>
          <w:noProof/>
        </w:rPr>
        <w:t xml:space="preserve"> </w:t>
      </w:r>
      <w:r w:rsidR="00D60B7D">
        <w:rPr>
          <w:noProof/>
        </w:rPr>
        <w:lastRenderedPageBreak/>
        <w:drawing>
          <wp:inline distT="0" distB="0" distL="0" distR="0" wp14:anchorId="7AFEF4E4" wp14:editId="2205CE35">
            <wp:extent cx="5274310" cy="3666378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安装补丁安装程序信息</w:t>
      </w:r>
      <w:r w:rsidR="00D60B7D" w:rsidRPr="00D60B7D">
        <w:rPr>
          <w:noProof/>
        </w:rPr>
        <w:t xml:space="preserve"> </w:t>
      </w:r>
      <w:r w:rsidR="00D60B7D">
        <w:rPr>
          <w:noProof/>
        </w:rPr>
        <w:drawing>
          <wp:inline distT="0" distB="0" distL="0" distR="0" wp14:anchorId="53C49900" wp14:editId="382E755C">
            <wp:extent cx="5274310" cy="3666378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正在安装安装程序</w:t>
      </w:r>
      <w:r w:rsidR="00D60B7D">
        <w:rPr>
          <w:noProof/>
        </w:rPr>
        <w:lastRenderedPageBreak/>
        <w:drawing>
          <wp:inline distT="0" distB="0" distL="0" distR="0" wp14:anchorId="69591486" wp14:editId="19754B2C">
            <wp:extent cx="5274310" cy="3666378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补丁安装程序安装成功</w:t>
      </w:r>
      <w:r w:rsidR="00D60B7D" w:rsidRPr="00D60B7D">
        <w:rPr>
          <w:noProof/>
        </w:rPr>
        <w:t xml:space="preserve"> </w:t>
      </w:r>
      <w:r w:rsidR="00D60B7D">
        <w:rPr>
          <w:noProof/>
        </w:rPr>
        <w:drawing>
          <wp:inline distT="0" distB="0" distL="0" distR="0" wp14:anchorId="43D19F71" wp14:editId="5BDE7E54">
            <wp:extent cx="5274310" cy="3666378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开始安装</w:t>
      </w:r>
      <w:r>
        <w:rPr>
          <w:rFonts w:hint="eastAsia"/>
          <w:noProof/>
        </w:rPr>
        <w:t>websphere</w:t>
      </w:r>
      <w:r>
        <w:rPr>
          <w:rFonts w:hint="eastAsia"/>
          <w:noProof/>
        </w:rPr>
        <w:t>补丁</w:t>
      </w:r>
    </w:p>
    <w:p w:rsidR="00D74210" w:rsidRDefault="00D60B7D" w:rsidP="00D74210">
      <w:pPr>
        <w:jc w:val="left"/>
        <w:rPr>
          <w:noProof/>
        </w:rPr>
      </w:pPr>
      <w:r w:rsidRPr="00D60B7D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01A132E9" wp14:editId="202AD8AF">
            <wp:extent cx="5274310" cy="3666378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选择原来</w:t>
      </w:r>
      <w:r>
        <w:rPr>
          <w:rFonts w:hint="eastAsia"/>
          <w:noProof/>
        </w:rPr>
        <w:t>WebSphere</w:t>
      </w:r>
      <w:r>
        <w:rPr>
          <w:rFonts w:hint="eastAsia"/>
          <w:noProof/>
        </w:rPr>
        <w:t>的目录</w:t>
      </w:r>
      <w:r w:rsidR="00D60B7D" w:rsidRPr="00D60B7D">
        <w:rPr>
          <w:noProof/>
        </w:rPr>
        <w:t xml:space="preserve"> </w:t>
      </w:r>
      <w:r w:rsidR="00D60B7D">
        <w:rPr>
          <w:noProof/>
        </w:rPr>
        <w:drawing>
          <wp:inline distT="0" distB="0" distL="0" distR="0" wp14:anchorId="26C7625B" wp14:editId="4A15058D">
            <wp:extent cx="5274310" cy="3666378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选择需要安装的补丁包</w:t>
      </w:r>
      <w:r w:rsidR="00D60B7D" w:rsidRPr="00D60B7D">
        <w:rPr>
          <w:noProof/>
        </w:rPr>
        <w:t xml:space="preserve"> </w:t>
      </w:r>
      <w:r w:rsidR="00D60B7D">
        <w:rPr>
          <w:noProof/>
        </w:rPr>
        <w:lastRenderedPageBreak/>
        <w:drawing>
          <wp:inline distT="0" distB="0" distL="0" distR="0" wp14:anchorId="2382D52B" wp14:editId="6D3893CE">
            <wp:extent cx="5274310" cy="3666378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输入放置补丁包的路径</w:t>
      </w:r>
      <w:r w:rsidR="00D60B7D" w:rsidRPr="00D60B7D">
        <w:rPr>
          <w:noProof/>
        </w:rPr>
        <w:t xml:space="preserve"> </w:t>
      </w:r>
      <w:r w:rsidR="00D60B7D">
        <w:rPr>
          <w:noProof/>
        </w:rPr>
        <w:drawing>
          <wp:inline distT="0" distB="0" distL="0" distR="0" wp14:anchorId="2E8B4717" wp14:editId="3032FD92">
            <wp:extent cx="5274310" cy="3666378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选择合适的补丁包，并进行安装</w:t>
      </w:r>
      <w:r w:rsidR="00D60B7D" w:rsidRPr="00D60B7D">
        <w:rPr>
          <w:noProof/>
        </w:rPr>
        <w:t xml:space="preserve"> </w:t>
      </w:r>
      <w:r w:rsidR="00D60B7D">
        <w:rPr>
          <w:noProof/>
        </w:rPr>
        <w:lastRenderedPageBreak/>
        <w:drawing>
          <wp:inline distT="0" distB="0" distL="0" distR="0" wp14:anchorId="2F369711" wp14:editId="5C4E3686">
            <wp:extent cx="5274310" cy="3666378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点击下一步</w:t>
      </w:r>
      <w:r w:rsidR="00D60B7D" w:rsidRPr="00D60B7D">
        <w:rPr>
          <w:noProof/>
        </w:rPr>
        <w:t xml:space="preserve"> </w:t>
      </w:r>
      <w:r w:rsidR="00D60B7D">
        <w:rPr>
          <w:noProof/>
        </w:rPr>
        <w:drawing>
          <wp:inline distT="0" distB="0" distL="0" distR="0" wp14:anchorId="3F8E9A3B" wp14:editId="5CBFA452">
            <wp:extent cx="5274310" cy="3666378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0B7D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正在安装补丁</w:t>
      </w:r>
      <w:r w:rsidR="00262688" w:rsidRPr="00262688">
        <w:rPr>
          <w:noProof/>
        </w:rPr>
        <w:t xml:space="preserve"> </w:t>
      </w:r>
      <w:r w:rsidR="00262688">
        <w:rPr>
          <w:noProof/>
        </w:rPr>
        <w:lastRenderedPageBreak/>
        <w:drawing>
          <wp:inline distT="0" distB="0" distL="0" distR="0" wp14:anchorId="3F0FC44B" wp14:editId="5AEA374D">
            <wp:extent cx="5274310" cy="3666378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</w:pPr>
      <w:r>
        <w:rPr>
          <w:rFonts w:hint="eastAsia"/>
          <w:noProof/>
        </w:rPr>
        <w:t>补丁安装成功</w:t>
      </w:r>
    </w:p>
    <w:p w:rsidR="00D60B7D" w:rsidRDefault="0024438D" w:rsidP="00915CEE">
      <w:pPr>
        <w:pStyle w:val="1"/>
        <w:numPr>
          <w:ilvl w:val="0"/>
          <w:numId w:val="1"/>
        </w:numPr>
      </w:pPr>
      <w:bookmarkStart w:id="19" w:name="_Toc392268328"/>
      <w:r>
        <w:rPr>
          <w:rFonts w:hint="eastAsia"/>
        </w:rPr>
        <w:t>TDS</w:t>
      </w:r>
      <w:r>
        <w:rPr>
          <w:rFonts w:hint="eastAsia"/>
        </w:rPr>
        <w:t>的安装</w:t>
      </w:r>
      <w:bookmarkEnd w:id="19"/>
    </w:p>
    <w:p w:rsidR="00D74210" w:rsidRPr="00D74210" w:rsidRDefault="00D74210" w:rsidP="00D74210">
      <w:pPr>
        <w:pStyle w:val="2"/>
        <w:numPr>
          <w:ilvl w:val="1"/>
          <w:numId w:val="1"/>
        </w:numPr>
      </w:pPr>
      <w:bookmarkStart w:id="20" w:name="_Toc392268329"/>
      <w:r>
        <w:rPr>
          <w:rFonts w:hint="eastAsia"/>
        </w:rPr>
        <w:t>安装</w:t>
      </w:r>
      <w:r>
        <w:rPr>
          <w:rFonts w:hint="eastAsia"/>
        </w:rPr>
        <w:t>TDS</w:t>
      </w:r>
      <w:bookmarkEnd w:id="20"/>
    </w:p>
    <w:p w:rsidR="00262688" w:rsidRPr="00805289" w:rsidRDefault="00262688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>cd /software</w:t>
      </w:r>
    </w:p>
    <w:p w:rsidR="00262688" w:rsidRPr="00805289" w:rsidRDefault="0026268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mount -o loop tds63-linux-x86-64.iso /media</w:t>
      </w:r>
    </w:p>
    <w:p w:rsidR="00262688" w:rsidRPr="00805289" w:rsidRDefault="00262688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media/tds</w:t>
      </w:r>
    </w:p>
    <w:p w:rsidR="00262688" w:rsidRPr="00805289" w:rsidRDefault="0026268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nstall_tds.bin</w:t>
      </w:r>
    </w:p>
    <w:p w:rsidR="001330A4" w:rsidRDefault="001330A4" w:rsidP="0024438D">
      <w:pPr>
        <w:jc w:val="center"/>
      </w:pPr>
      <w:r>
        <w:rPr>
          <w:noProof/>
        </w:rPr>
        <w:drawing>
          <wp:inline distT="0" distB="0" distL="0" distR="0" wp14:anchorId="66587ECE" wp14:editId="6C058C03">
            <wp:extent cx="1971675" cy="1619250"/>
            <wp:effectExtent l="0" t="0" r="952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1330A4" w:rsidP="00AA0D1C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2BD92D80" wp14:editId="45B35C3E">
            <wp:extent cx="5274310" cy="3746958"/>
            <wp:effectExtent l="0" t="0" r="2540" b="63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6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启动</w:t>
      </w:r>
      <w:r>
        <w:rPr>
          <w:rFonts w:hint="eastAsia"/>
          <w:noProof/>
        </w:rPr>
        <w:t>TDS</w:t>
      </w:r>
      <w:r>
        <w:rPr>
          <w:rFonts w:hint="eastAsia"/>
          <w:noProof/>
        </w:rPr>
        <w:t>的安装程序</w:t>
      </w:r>
      <w:r w:rsidR="001330A4" w:rsidRPr="001330A4">
        <w:rPr>
          <w:noProof/>
        </w:rPr>
        <w:t xml:space="preserve"> </w:t>
      </w:r>
      <w:r w:rsidR="001330A4">
        <w:rPr>
          <w:noProof/>
        </w:rPr>
        <w:drawing>
          <wp:inline distT="0" distB="0" distL="0" distR="0" wp14:anchorId="0CE6A113" wp14:editId="06BE149F">
            <wp:extent cx="5274310" cy="3576031"/>
            <wp:effectExtent l="0" t="0" r="2540" b="571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6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接受安装协议</w:t>
      </w:r>
      <w:r w:rsidR="00B25EEB" w:rsidRPr="00B25EEB">
        <w:rPr>
          <w:noProof/>
        </w:rPr>
        <w:t xml:space="preserve"> </w:t>
      </w:r>
      <w:r w:rsidR="00B25EEB">
        <w:rPr>
          <w:noProof/>
        </w:rPr>
        <w:lastRenderedPageBreak/>
        <w:drawing>
          <wp:inline distT="0" distB="0" distL="0" distR="0" wp14:anchorId="4529CC83" wp14:editId="6F9792A2">
            <wp:extent cx="5274310" cy="3576031"/>
            <wp:effectExtent l="0" t="0" r="2540" b="57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6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找到已经安装好的</w:t>
      </w:r>
      <w:r>
        <w:rPr>
          <w:rFonts w:hint="eastAsia"/>
          <w:noProof/>
        </w:rPr>
        <w:t>DB2</w:t>
      </w:r>
      <w:r w:rsidR="00B25EEB" w:rsidRPr="00B25EEB">
        <w:rPr>
          <w:noProof/>
        </w:rPr>
        <w:t xml:space="preserve"> </w:t>
      </w:r>
      <w:r w:rsidR="00B25EEB">
        <w:rPr>
          <w:noProof/>
        </w:rPr>
        <w:drawing>
          <wp:inline distT="0" distB="0" distL="0" distR="0" wp14:anchorId="24E130E9" wp14:editId="6E1E2F3C">
            <wp:extent cx="5274310" cy="3576031"/>
            <wp:effectExtent l="0" t="0" r="2540" b="571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6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选择定制安装软件</w:t>
      </w:r>
      <w:r w:rsidR="004939AF" w:rsidRPr="004939AF">
        <w:rPr>
          <w:noProof/>
        </w:rPr>
        <w:t xml:space="preserve"> </w:t>
      </w:r>
      <w:r w:rsidR="004939AF">
        <w:rPr>
          <w:noProof/>
        </w:rPr>
        <w:lastRenderedPageBreak/>
        <w:drawing>
          <wp:inline distT="0" distB="0" distL="0" distR="0" wp14:anchorId="170713C6" wp14:editId="058E59E4">
            <wp:extent cx="5274310" cy="3576031"/>
            <wp:effectExtent l="0" t="0" r="2540" b="571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6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不选内嵌的</w:t>
      </w:r>
      <w:r>
        <w:rPr>
          <w:rFonts w:hint="eastAsia"/>
          <w:noProof/>
        </w:rPr>
        <w:t>WebSphere</w:t>
      </w:r>
      <w:r>
        <w:rPr>
          <w:rFonts w:hint="eastAsia"/>
          <w:noProof/>
        </w:rPr>
        <w:t>应用服务器</w:t>
      </w:r>
      <w:r w:rsidR="004939AF" w:rsidRPr="004939AF">
        <w:rPr>
          <w:noProof/>
        </w:rPr>
        <w:t xml:space="preserve"> </w:t>
      </w:r>
      <w:r w:rsidR="004939AF">
        <w:rPr>
          <w:noProof/>
        </w:rPr>
        <w:drawing>
          <wp:inline distT="0" distB="0" distL="0" distR="0" wp14:anchorId="411B33D4" wp14:editId="4BA0281A">
            <wp:extent cx="5274310" cy="3576031"/>
            <wp:effectExtent l="0" t="0" r="2540" b="571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6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选择已经安装好的</w:t>
      </w:r>
      <w:r>
        <w:rPr>
          <w:rFonts w:hint="eastAsia"/>
          <w:noProof/>
        </w:rPr>
        <w:t>WebSphere</w:t>
      </w:r>
      <w:r>
        <w:rPr>
          <w:rFonts w:hint="eastAsia"/>
          <w:noProof/>
        </w:rPr>
        <w:t>路径</w:t>
      </w:r>
      <w:r w:rsidR="004939AF" w:rsidRPr="004939AF">
        <w:rPr>
          <w:noProof/>
        </w:rPr>
        <w:t xml:space="preserve"> </w:t>
      </w:r>
      <w:r w:rsidR="004939AF">
        <w:rPr>
          <w:noProof/>
        </w:rPr>
        <w:lastRenderedPageBreak/>
        <w:drawing>
          <wp:inline distT="0" distB="0" distL="0" distR="0" wp14:anchorId="5A2F5059" wp14:editId="642A5D8B">
            <wp:extent cx="5274310" cy="3576031"/>
            <wp:effectExtent l="0" t="0" r="2540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6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39AF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点击开始安装</w:t>
      </w:r>
      <w:r w:rsidR="004939AF" w:rsidRPr="004939AF">
        <w:rPr>
          <w:noProof/>
        </w:rPr>
        <w:t xml:space="preserve"> </w:t>
      </w:r>
      <w:r w:rsidR="004939AF">
        <w:rPr>
          <w:noProof/>
        </w:rPr>
        <w:drawing>
          <wp:inline distT="0" distB="0" distL="0" distR="0" wp14:anchorId="485376F6" wp14:editId="45079090">
            <wp:extent cx="5274310" cy="3576031"/>
            <wp:effectExtent l="0" t="0" r="2540" b="571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6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正在安装中</w:t>
      </w:r>
    </w:p>
    <w:p w:rsidR="00D74210" w:rsidRDefault="004939AF" w:rsidP="00AA0D1C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4E41ABF2" wp14:editId="486E2F44">
            <wp:extent cx="5274310" cy="3742685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AA0D1C">
      <w:pPr>
        <w:rPr>
          <w:noProof/>
        </w:rPr>
      </w:pPr>
      <w:r>
        <w:rPr>
          <w:rFonts w:hint="eastAsia"/>
          <w:noProof/>
        </w:rPr>
        <w:t>退出</w:t>
      </w:r>
      <w:r>
        <w:rPr>
          <w:rFonts w:hint="eastAsia"/>
          <w:noProof/>
        </w:rPr>
        <w:t>TDS</w:t>
      </w:r>
      <w:r>
        <w:rPr>
          <w:rFonts w:hint="eastAsia"/>
          <w:noProof/>
        </w:rPr>
        <w:t>配置向导</w:t>
      </w:r>
    </w:p>
    <w:p w:rsidR="00D74210" w:rsidRDefault="00607A46" w:rsidP="00AA0D1C">
      <w:pPr>
        <w:rPr>
          <w:noProof/>
        </w:rPr>
      </w:pPr>
      <w:r w:rsidRPr="00607A46">
        <w:rPr>
          <w:noProof/>
        </w:rPr>
        <w:t xml:space="preserve"> </w:t>
      </w:r>
      <w:r>
        <w:rPr>
          <w:noProof/>
        </w:rPr>
        <w:drawing>
          <wp:inline distT="0" distB="0" distL="0" distR="0" wp14:anchorId="46182110" wp14:editId="26B94917">
            <wp:extent cx="2781300" cy="1038225"/>
            <wp:effectExtent l="0" t="0" r="0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939AF" w:rsidRPr="004939AF">
        <w:rPr>
          <w:noProof/>
        </w:rPr>
        <w:t xml:space="preserve"> </w:t>
      </w:r>
    </w:p>
    <w:p w:rsidR="001330A4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确认退出向导</w:t>
      </w:r>
      <w:r w:rsidR="004939AF">
        <w:rPr>
          <w:noProof/>
        </w:rPr>
        <w:lastRenderedPageBreak/>
        <w:drawing>
          <wp:inline distT="0" distB="0" distL="0" distR="0" wp14:anchorId="2D35CEE0" wp14:editId="044E20D9">
            <wp:extent cx="5274310" cy="3746958"/>
            <wp:effectExtent l="0" t="0" r="2540" b="635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6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210" w:rsidRDefault="00D74210" w:rsidP="00D74210">
      <w:pPr>
        <w:jc w:val="left"/>
        <w:rPr>
          <w:noProof/>
        </w:rPr>
      </w:pPr>
      <w:r>
        <w:rPr>
          <w:rFonts w:hint="eastAsia"/>
          <w:noProof/>
        </w:rPr>
        <w:t>安装</w:t>
      </w:r>
      <w:r>
        <w:rPr>
          <w:rFonts w:hint="eastAsia"/>
          <w:noProof/>
        </w:rPr>
        <w:t>TDS</w:t>
      </w:r>
      <w:r>
        <w:rPr>
          <w:rFonts w:hint="eastAsia"/>
          <w:noProof/>
        </w:rPr>
        <w:t>完成</w:t>
      </w:r>
    </w:p>
    <w:p w:rsidR="00DA3190" w:rsidRDefault="00DA3190" w:rsidP="00DA3190">
      <w:pPr>
        <w:pStyle w:val="2"/>
        <w:numPr>
          <w:ilvl w:val="1"/>
          <w:numId w:val="1"/>
        </w:numPr>
      </w:pPr>
      <w:bookmarkStart w:id="21" w:name="_Toc392268330"/>
      <w:r>
        <w:rPr>
          <w:rFonts w:hint="eastAsia"/>
        </w:rPr>
        <w:t>安装</w:t>
      </w:r>
      <w:r>
        <w:rPr>
          <w:rFonts w:hint="eastAsia"/>
        </w:rPr>
        <w:t>TDS</w:t>
      </w:r>
      <w:r>
        <w:rPr>
          <w:rFonts w:hint="eastAsia"/>
        </w:rPr>
        <w:t>语言包</w:t>
      </w:r>
      <w:bookmarkEnd w:id="21"/>
    </w:p>
    <w:p w:rsidR="00E61E93" w:rsidRPr="00805289" w:rsidRDefault="00E61E93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media/tdsLangpack</w:t>
      </w:r>
    </w:p>
    <w:p w:rsidR="00E61E93" w:rsidRPr="00805289" w:rsidRDefault="00891D79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dslp_setup_linux86.bin</w:t>
      </w:r>
    </w:p>
    <w:p w:rsidR="00DA3190" w:rsidRDefault="00891D79" w:rsidP="00AA0D1C">
      <w:pPr>
        <w:rPr>
          <w:noProof/>
        </w:rPr>
      </w:pPr>
      <w:r>
        <w:rPr>
          <w:noProof/>
        </w:rPr>
        <w:drawing>
          <wp:inline distT="0" distB="0" distL="0" distR="0" wp14:anchorId="444EE485" wp14:editId="21A1AB4B">
            <wp:extent cx="5274310" cy="3505219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5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190" w:rsidRDefault="00DA3190" w:rsidP="00DA3190">
      <w:pPr>
        <w:jc w:val="left"/>
        <w:rPr>
          <w:noProof/>
        </w:rPr>
      </w:pPr>
      <w:r>
        <w:rPr>
          <w:rFonts w:hint="eastAsia"/>
          <w:noProof/>
        </w:rPr>
        <w:lastRenderedPageBreak/>
        <w:t>打开语言包安装向导</w:t>
      </w:r>
      <w:r w:rsidR="00891D79" w:rsidRPr="00891D79">
        <w:rPr>
          <w:noProof/>
        </w:rPr>
        <w:t xml:space="preserve"> </w:t>
      </w:r>
      <w:r w:rsidR="00891D79">
        <w:rPr>
          <w:noProof/>
        </w:rPr>
        <w:drawing>
          <wp:inline distT="0" distB="0" distL="0" distR="0" wp14:anchorId="52352214" wp14:editId="5B693E31">
            <wp:extent cx="5274310" cy="3505219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5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190" w:rsidRDefault="00DA3190" w:rsidP="00DA3190">
      <w:pPr>
        <w:jc w:val="left"/>
        <w:rPr>
          <w:noProof/>
        </w:rPr>
      </w:pPr>
      <w:r>
        <w:rPr>
          <w:rFonts w:hint="eastAsia"/>
          <w:noProof/>
        </w:rPr>
        <w:t>选择简体中文</w:t>
      </w:r>
      <w:r w:rsidR="00891D79" w:rsidRPr="00891D79">
        <w:rPr>
          <w:noProof/>
        </w:rPr>
        <w:t xml:space="preserve"> </w:t>
      </w:r>
      <w:r w:rsidR="00891D79">
        <w:rPr>
          <w:noProof/>
        </w:rPr>
        <w:drawing>
          <wp:inline distT="0" distB="0" distL="0" distR="0" wp14:anchorId="6F83D156" wp14:editId="2F02D3E4">
            <wp:extent cx="5274310" cy="3505219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5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1D79" w:rsidRDefault="00DA3190" w:rsidP="00DA3190">
      <w:pPr>
        <w:jc w:val="left"/>
        <w:rPr>
          <w:noProof/>
        </w:rPr>
      </w:pPr>
      <w:r>
        <w:rPr>
          <w:rFonts w:hint="eastAsia"/>
          <w:noProof/>
        </w:rPr>
        <w:t>开始安装语言包</w:t>
      </w:r>
      <w:r w:rsidR="00891D79" w:rsidRPr="00891D79">
        <w:rPr>
          <w:noProof/>
        </w:rPr>
        <w:t xml:space="preserve"> </w:t>
      </w:r>
      <w:r w:rsidR="00891D79">
        <w:rPr>
          <w:noProof/>
        </w:rPr>
        <w:lastRenderedPageBreak/>
        <w:drawing>
          <wp:inline distT="0" distB="0" distL="0" distR="0" wp14:anchorId="1A87B137" wp14:editId="62A64739">
            <wp:extent cx="5274310" cy="3505219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5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190" w:rsidRDefault="00DA3190" w:rsidP="00DA3190">
      <w:pPr>
        <w:jc w:val="left"/>
        <w:rPr>
          <w:noProof/>
        </w:rPr>
      </w:pPr>
      <w:r>
        <w:rPr>
          <w:rFonts w:hint="eastAsia"/>
          <w:noProof/>
        </w:rPr>
        <w:t>安装完成</w:t>
      </w:r>
    </w:p>
    <w:p w:rsidR="00E61E93" w:rsidRDefault="00DA3190" w:rsidP="00DA3190">
      <w:pPr>
        <w:pStyle w:val="2"/>
        <w:numPr>
          <w:ilvl w:val="1"/>
          <w:numId w:val="1"/>
        </w:numPr>
      </w:pPr>
      <w:bookmarkStart w:id="22" w:name="_Toc392268331"/>
      <w:r>
        <w:rPr>
          <w:rFonts w:hint="eastAsia"/>
        </w:rPr>
        <w:t>安装</w:t>
      </w:r>
      <w:r>
        <w:rPr>
          <w:rFonts w:hint="eastAsia"/>
        </w:rPr>
        <w:t>TDS</w:t>
      </w:r>
      <w:r>
        <w:rPr>
          <w:rFonts w:hint="eastAsia"/>
        </w:rPr>
        <w:t>补丁</w:t>
      </w:r>
      <w:bookmarkEnd w:id="22"/>
    </w:p>
    <w:p w:rsidR="00607A46" w:rsidRPr="00805289" w:rsidRDefault="00B218CC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software/tdsfix/8.0.14.27-ISS-GSKIT-LinuxX64-FP0027/</w:t>
      </w:r>
      <w:r w:rsidRPr="00805289">
        <w:rPr>
          <w:rFonts w:hint="eastAsia"/>
          <w:sz w:val="24"/>
          <w:szCs w:val="24"/>
        </w:rPr>
        <w:t>32</w:t>
      </w:r>
    </w:p>
    <w:p w:rsidR="00B218CC" w:rsidRPr="00805289" w:rsidRDefault="00B218CC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rpm -Uvh gsk*.rpm</w:t>
      </w:r>
    </w:p>
    <w:p w:rsidR="00B218CC" w:rsidRPr="00805289" w:rsidRDefault="00B218CC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software/tdsfix/8.0.14.27-ISS-GSKIT-LinuxX64-FP0027/64</w:t>
      </w:r>
    </w:p>
    <w:p w:rsidR="00B218CC" w:rsidRPr="00805289" w:rsidRDefault="00B218CC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rpm -Uvh gsk*.rpm</w:t>
      </w:r>
    </w:p>
    <w:p w:rsidR="00B218CC" w:rsidRPr="00805289" w:rsidRDefault="00B218CC" w:rsidP="00805289">
      <w:pPr>
        <w:spacing w:line="360" w:lineRule="auto"/>
        <w:rPr>
          <w:sz w:val="24"/>
          <w:szCs w:val="24"/>
        </w:rPr>
      </w:pPr>
    </w:p>
    <w:p w:rsidR="00B218CC" w:rsidRPr="00805289" w:rsidRDefault="00B218CC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software/tdsfix/6.3.0.24-ISS-ITDS-LinuxX64-FP0024</w:t>
      </w:r>
    </w:p>
    <w:p w:rsidR="00B218CC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dsinstall –</w:t>
      </w:r>
      <w:r w:rsidRPr="00805289">
        <w:rPr>
          <w:rFonts w:hint="eastAsia"/>
          <w:sz w:val="24"/>
          <w:szCs w:val="24"/>
        </w:rPr>
        <w:t>u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International Program License Agreement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Part 1 - General Terms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BY DOWNLOADING, INSTALLING, COPYING, ACCESSING, CLICKING ON AN "ACCEPT" BUTTON, OR OTHERWISE USING THE PROGRAM, LICENSEE AGREES TO THE TERMS </w:t>
      </w:r>
      <w:r w:rsidRPr="00805289">
        <w:rPr>
          <w:sz w:val="24"/>
          <w:szCs w:val="24"/>
        </w:rPr>
        <w:lastRenderedPageBreak/>
        <w:t xml:space="preserve">OF THIS AGREEMENT. IF YOU 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ARE ACCEPTING THESE TERMS ON BEHALF OF LICENSEE, YOU REPRESENT AND WARRANT THAT YOU HAVE FULL AUTHORITY TO BIND LICENSEE TO THESE TERMS. IF YOU DO NOT AGREE TO THESE 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TERMS,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* DO NOT DOWNLOAD, INSTALL, COPY, ACCESS, CLICK ON AN "ACCEPT" BUTTON, OR USE THE PROGRAM; AND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* PROMPTLY RETURN THE UNUSED MEDIA, DOCUMENTATION, AND PROOF OF ENTITLEMENT TO THE PARTY FROM WHOM IT WAS OBTAINED FOR A REFUND OF THE AMOUNT PAID. IF THE PROGRAM WAS 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DOWNLOADED, DESTROY ALL COPIES OF THE PROGRAM.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1. Definitions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"Authorized Use" - the specified level at which Licensee is authorized to execute or run the Program. That level may be measured by number of users, millions of 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service units ("MSUs"), Processor Value Units ("PVUs"), or other level of use specified by IBM.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"IBM" - International Business Machines Corporation or one of its subsidiaries.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"License Information" ("LI") - a document that provides information and any additional terms specific to a Program. The Program's LI is available at www.ibm.com/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software/sla. The LI can also be found in the Program's directory, by the use of a system command, or as a booklet included with the Program.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"Program" - the following, including the original and all whole or partial copies: 1) </w:t>
      </w:r>
      <w:r w:rsidRPr="00805289">
        <w:rPr>
          <w:sz w:val="24"/>
          <w:szCs w:val="24"/>
        </w:rPr>
        <w:lastRenderedPageBreak/>
        <w:t xml:space="preserve">machine-readable instructions and data, 2) components, files, and modules, 3) 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udio-visual content (such as images, text, recordings, or pictures), and 4) related licensed materials (such as keys and documentation).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"Proof of Entitlement" ("PoE") - evidence of Licensee's Authorized Use. The PoE is also evidence of Licensee's eligibility for warranty, future update prices, if any, 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and potential special or promotional opportunities. If IBM does not provide Licensee with a PoE, then IBM may accept as the PoE the original paid sales receipt or 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other sales record from the party (either IBM or its reseller) from whom Licensee obtained the Program, provided that it specifies the Program name and Authorized Use 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obtained.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"Warranty Period" - one year, starting on the date the original Licensee is granted the license.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2. Agreement Structure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This Agreement includes Part 1 - General Terms, Part 2 - Country-unique Terms (if any), the LI, and the PoE and is the complete agreement between Licensee and IBM 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regarding the use of the Program. It replaces any prior oral or written communications between Licensee and IBM concerning Licensee's use of the Program. The terms of 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Part 2 may replace or modify those of Part 1. To the extent of any conflict, the LI prevails over both Parts.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3. License Grant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Press Enter to continue viewing the license agreement, or, Enter "1" to accept the agreement, "2" to decline it or "99" to go back to the previous screen, "3" Print.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1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Installing the following update packages: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mages/idsldap-clt64bit63-6.3.0-24.x86_64.rpm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mages/idsldap-cltbase63-6.3.0-24.x86_64.rpm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mages/idsldap-msg63-en-6.3.0-24.x86_64.rpm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mages/idsldap-srv64bit63-6.3.0-24.x86_64.rpm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mages/idsldap-srvbase64bit63-6.3.0-24.x86_64.rpm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mages/idsldap-srvproxy64bit63-6.3.0-24.x86_64.rpm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mages/idsldap-webadmin63-6.3.0-24.x86_64.rpm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mages/idsldap-cltjava63-6.3.0-24.x86_64.rpm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 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ll packages were installed successfully!</w:t>
      </w:r>
    </w:p>
    <w:p w:rsidR="009C5D98" w:rsidRPr="00805289" w:rsidRDefault="009C5D9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See the log file: /tmp/idsinstall_03-11-14_15-48-35.log for more details</w:t>
      </w:r>
    </w:p>
    <w:p w:rsidR="00891D79" w:rsidRDefault="00891D79" w:rsidP="009C5D98"/>
    <w:p w:rsidR="00891D79" w:rsidRDefault="00DA3190" w:rsidP="00DA3190">
      <w:pPr>
        <w:pStyle w:val="2"/>
        <w:numPr>
          <w:ilvl w:val="1"/>
          <w:numId w:val="1"/>
        </w:numPr>
      </w:pPr>
      <w:bookmarkStart w:id="23" w:name="_Toc392268332"/>
      <w:r>
        <w:rPr>
          <w:rFonts w:hint="eastAsia"/>
        </w:rPr>
        <w:t>安装</w:t>
      </w:r>
      <w:r>
        <w:rPr>
          <w:rFonts w:hint="eastAsia"/>
        </w:rPr>
        <w:t>TDS</w:t>
      </w:r>
      <w:r>
        <w:rPr>
          <w:rFonts w:hint="eastAsia"/>
        </w:rPr>
        <w:t>管理程序</w:t>
      </w:r>
      <w:bookmarkEnd w:id="23"/>
    </w:p>
    <w:p w:rsidR="00E6550E" w:rsidRPr="00805289" w:rsidRDefault="00E6550E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/opt/IBM/WebSphere/AppServer/profiles/AppSrv01/bin</w:t>
      </w:r>
      <w:r w:rsidRPr="00805289">
        <w:rPr>
          <w:rFonts w:hint="eastAsia"/>
          <w:sz w:val="24"/>
          <w:szCs w:val="24"/>
        </w:rPr>
        <w:t>/</w:t>
      </w:r>
      <w:r w:rsidRPr="00805289">
        <w:rPr>
          <w:sz w:val="24"/>
          <w:szCs w:val="24"/>
        </w:rPr>
        <w:t>startServer.sh server1</w:t>
      </w:r>
    </w:p>
    <w:p w:rsidR="00E6550E" w:rsidRPr="00805289" w:rsidRDefault="00753B93" w:rsidP="00805289">
      <w:pPr>
        <w:spacing w:line="360" w:lineRule="auto"/>
        <w:rPr>
          <w:sz w:val="24"/>
          <w:szCs w:val="24"/>
        </w:rPr>
      </w:pPr>
      <w:hyperlink r:id="rId54" w:history="1">
        <w:r w:rsidR="00B505ED" w:rsidRPr="00805289">
          <w:rPr>
            <w:rFonts w:hint="eastAsia"/>
            <w:sz w:val="24"/>
            <w:szCs w:val="24"/>
          </w:rPr>
          <w:t>http://10.47.0.108:9060/admin</w:t>
        </w:r>
      </w:hyperlink>
    </w:p>
    <w:p w:rsidR="00B505ED" w:rsidRDefault="00B505ED" w:rsidP="009C5D98">
      <w:r>
        <w:rPr>
          <w:noProof/>
        </w:rPr>
        <w:drawing>
          <wp:inline distT="0" distB="0" distL="0" distR="0" wp14:anchorId="2007310C" wp14:editId="4EF15CF2">
            <wp:extent cx="5274310" cy="2243413"/>
            <wp:effectExtent l="0" t="0" r="2540" b="508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AAD" w:rsidRDefault="00786AAD" w:rsidP="009C5D98">
      <w:r>
        <w:rPr>
          <w:rFonts w:hint="eastAsia"/>
        </w:rPr>
        <w:t>进入</w:t>
      </w:r>
      <w:r>
        <w:rPr>
          <w:rFonts w:hint="eastAsia"/>
        </w:rPr>
        <w:t>WebSphere</w:t>
      </w:r>
      <w:r>
        <w:rPr>
          <w:rFonts w:hint="eastAsia"/>
        </w:rPr>
        <w:t>管理控制台</w:t>
      </w:r>
    </w:p>
    <w:p w:rsidR="00786AAD" w:rsidRDefault="00B505ED" w:rsidP="009C5D98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1C87839D" wp14:editId="15D0CD65">
            <wp:extent cx="5274310" cy="2243413"/>
            <wp:effectExtent l="0" t="0" r="2540" b="508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AAD" w:rsidRDefault="00786AAD" w:rsidP="00786AAD">
      <w:pPr>
        <w:jc w:val="left"/>
        <w:rPr>
          <w:noProof/>
        </w:rPr>
      </w:pPr>
      <w:r>
        <w:rPr>
          <w:rFonts w:hint="eastAsia"/>
          <w:noProof/>
        </w:rPr>
        <w:t>选择应用程序安装</w:t>
      </w:r>
      <w:r w:rsidR="00B505ED" w:rsidRPr="00B505ED">
        <w:rPr>
          <w:noProof/>
        </w:rPr>
        <w:t xml:space="preserve"> </w:t>
      </w:r>
      <w:r w:rsidR="00B505ED">
        <w:rPr>
          <w:noProof/>
        </w:rPr>
        <w:drawing>
          <wp:inline distT="0" distB="0" distL="0" distR="0" wp14:anchorId="06644761" wp14:editId="501303BE">
            <wp:extent cx="5274310" cy="2243413"/>
            <wp:effectExtent l="0" t="0" r="2540" b="508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AAD" w:rsidRDefault="00786AAD" w:rsidP="00786AAD">
      <w:pPr>
        <w:jc w:val="left"/>
        <w:rPr>
          <w:noProof/>
        </w:rPr>
      </w:pPr>
      <w:r>
        <w:rPr>
          <w:rFonts w:hint="eastAsia"/>
          <w:noProof/>
        </w:rPr>
        <w:t>选择被安装程序的路径</w:t>
      </w:r>
      <w:r w:rsidR="00B505ED" w:rsidRPr="00B505ED">
        <w:rPr>
          <w:noProof/>
        </w:rPr>
        <w:t xml:space="preserve"> </w:t>
      </w:r>
      <w:r w:rsidR="00B505ED">
        <w:rPr>
          <w:noProof/>
        </w:rPr>
        <w:drawing>
          <wp:inline distT="0" distB="0" distL="0" distR="0" wp14:anchorId="04837003" wp14:editId="416CCA5A">
            <wp:extent cx="5274310" cy="2797704"/>
            <wp:effectExtent l="0" t="0" r="2540" b="317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AAD" w:rsidRDefault="00786AAD" w:rsidP="00786AAD">
      <w:pPr>
        <w:jc w:val="left"/>
        <w:rPr>
          <w:noProof/>
        </w:rPr>
      </w:pPr>
      <w:r>
        <w:rPr>
          <w:rFonts w:hint="eastAsia"/>
          <w:noProof/>
        </w:rPr>
        <w:t>选择下一步</w:t>
      </w:r>
      <w:r w:rsidR="00B505ED" w:rsidRPr="00B505ED">
        <w:rPr>
          <w:noProof/>
        </w:rPr>
        <w:t xml:space="preserve"> </w:t>
      </w:r>
      <w:r w:rsidR="00B505ED">
        <w:rPr>
          <w:noProof/>
        </w:rPr>
        <w:lastRenderedPageBreak/>
        <w:drawing>
          <wp:inline distT="0" distB="0" distL="0" distR="0" wp14:anchorId="059BBF6E" wp14:editId="430BA58B">
            <wp:extent cx="5274310" cy="2719566"/>
            <wp:effectExtent l="0" t="0" r="2540" b="508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9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AAD" w:rsidRDefault="00786AAD" w:rsidP="00786AAD">
      <w:pPr>
        <w:jc w:val="left"/>
        <w:rPr>
          <w:noProof/>
        </w:rPr>
      </w:pPr>
      <w:r>
        <w:rPr>
          <w:rFonts w:hint="eastAsia"/>
          <w:noProof/>
        </w:rPr>
        <w:t>选择下一步安装</w:t>
      </w:r>
      <w:r w:rsidR="00AC56E6" w:rsidRPr="00AC56E6">
        <w:rPr>
          <w:noProof/>
        </w:rPr>
        <w:t xml:space="preserve"> </w:t>
      </w:r>
      <w:r w:rsidR="00AC56E6">
        <w:rPr>
          <w:noProof/>
        </w:rPr>
        <w:drawing>
          <wp:inline distT="0" distB="0" distL="0" distR="0" wp14:anchorId="30DAA362" wp14:editId="4EBAB0EE">
            <wp:extent cx="5274310" cy="2765960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AAD" w:rsidRDefault="00786AAD" w:rsidP="00786AAD">
      <w:pPr>
        <w:jc w:val="left"/>
        <w:rPr>
          <w:noProof/>
        </w:rPr>
      </w:pPr>
      <w:r>
        <w:rPr>
          <w:rFonts w:hint="eastAsia"/>
          <w:noProof/>
        </w:rPr>
        <w:t>选择被安装的服务器</w:t>
      </w:r>
      <w:r w:rsidR="00306E55" w:rsidRPr="00306E55">
        <w:rPr>
          <w:noProof/>
        </w:rPr>
        <w:t xml:space="preserve"> </w:t>
      </w:r>
    </w:p>
    <w:p w:rsidR="00786AAD" w:rsidRDefault="00786AAD" w:rsidP="00786AAD">
      <w:pPr>
        <w:jc w:val="left"/>
        <w:rPr>
          <w:noProof/>
        </w:rPr>
      </w:pPr>
    </w:p>
    <w:p w:rsidR="00786AAD" w:rsidRDefault="00306E55" w:rsidP="00786AAD">
      <w:pPr>
        <w:jc w:val="left"/>
        <w:rPr>
          <w:noProof/>
        </w:rPr>
      </w:pPr>
      <w:r>
        <w:rPr>
          <w:noProof/>
        </w:rPr>
        <w:lastRenderedPageBreak/>
        <w:drawing>
          <wp:inline distT="0" distB="0" distL="0" distR="0" wp14:anchorId="6B227B7E" wp14:editId="24E8733B">
            <wp:extent cx="5274310" cy="2751310"/>
            <wp:effectExtent l="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AAD" w:rsidRDefault="00786AAD" w:rsidP="00786AAD">
      <w:pPr>
        <w:jc w:val="left"/>
        <w:rPr>
          <w:noProof/>
        </w:rPr>
      </w:pPr>
      <w:r>
        <w:rPr>
          <w:rFonts w:hint="eastAsia"/>
          <w:noProof/>
        </w:rPr>
        <w:t>选择安装程序的虚拟主机</w:t>
      </w:r>
      <w:r w:rsidR="00306E55" w:rsidRPr="00306E55">
        <w:rPr>
          <w:noProof/>
        </w:rPr>
        <w:t xml:space="preserve"> </w:t>
      </w:r>
      <w:r w:rsidR="00306E55">
        <w:rPr>
          <w:noProof/>
        </w:rPr>
        <w:drawing>
          <wp:inline distT="0" distB="0" distL="0" distR="0" wp14:anchorId="04996BD7" wp14:editId="0CCABC93">
            <wp:extent cx="5274310" cy="2673172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3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06E55" w:rsidRPr="00306E55">
        <w:rPr>
          <w:noProof/>
        </w:rPr>
        <w:t xml:space="preserve"> </w:t>
      </w:r>
      <w:r>
        <w:rPr>
          <w:rFonts w:hint="eastAsia"/>
          <w:noProof/>
        </w:rPr>
        <w:t>选择被安装主机的上下文根</w:t>
      </w:r>
      <w:r w:rsidR="00306E55">
        <w:rPr>
          <w:noProof/>
        </w:rPr>
        <w:lastRenderedPageBreak/>
        <w:drawing>
          <wp:inline distT="0" distB="0" distL="0" distR="0" wp14:anchorId="58B0FFFC" wp14:editId="19594350">
            <wp:extent cx="5274310" cy="2875842"/>
            <wp:effectExtent l="0" t="0" r="2540" b="127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5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AAD" w:rsidRDefault="00786AAD" w:rsidP="00786AAD">
      <w:pPr>
        <w:jc w:val="left"/>
        <w:rPr>
          <w:noProof/>
        </w:rPr>
      </w:pPr>
      <w:r>
        <w:rPr>
          <w:rFonts w:hint="eastAsia"/>
          <w:noProof/>
        </w:rPr>
        <w:t>选择安装完成</w:t>
      </w:r>
      <w:r w:rsidR="00306E55" w:rsidRPr="00306E55">
        <w:rPr>
          <w:noProof/>
        </w:rPr>
        <w:t xml:space="preserve"> </w:t>
      </w:r>
      <w:r w:rsidR="00306E55">
        <w:rPr>
          <w:noProof/>
        </w:rPr>
        <w:drawing>
          <wp:inline distT="0" distB="0" distL="0" distR="0" wp14:anchorId="10780299" wp14:editId="67085357">
            <wp:extent cx="5274310" cy="2720787"/>
            <wp:effectExtent l="0" t="0" r="2540" b="381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0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AAD" w:rsidRDefault="00786AAD" w:rsidP="00786AAD">
      <w:pPr>
        <w:jc w:val="left"/>
        <w:rPr>
          <w:noProof/>
        </w:rPr>
      </w:pPr>
      <w:r>
        <w:rPr>
          <w:rFonts w:hint="eastAsia"/>
          <w:noProof/>
        </w:rPr>
        <w:t>保存安装文档</w:t>
      </w:r>
      <w:r w:rsidR="00306E55" w:rsidRPr="00306E55">
        <w:rPr>
          <w:noProof/>
        </w:rPr>
        <w:t xml:space="preserve"> </w:t>
      </w:r>
      <w:r w:rsidR="00306E55">
        <w:rPr>
          <w:noProof/>
        </w:rPr>
        <w:lastRenderedPageBreak/>
        <w:drawing>
          <wp:inline distT="0" distB="0" distL="0" distR="0" wp14:anchorId="45720D71" wp14:editId="437A83EA">
            <wp:extent cx="5274310" cy="2704305"/>
            <wp:effectExtent l="0" t="0" r="2540" b="127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AAD" w:rsidRDefault="00786AAD" w:rsidP="00786AAD">
      <w:pPr>
        <w:jc w:val="left"/>
        <w:rPr>
          <w:noProof/>
        </w:rPr>
      </w:pPr>
    </w:p>
    <w:p w:rsidR="00B505ED" w:rsidRDefault="00786AAD" w:rsidP="00786AAD">
      <w:pPr>
        <w:jc w:val="left"/>
        <w:rPr>
          <w:noProof/>
        </w:rPr>
      </w:pPr>
      <w:r>
        <w:rPr>
          <w:rFonts w:hint="eastAsia"/>
          <w:noProof/>
        </w:rPr>
        <w:t>启动安装程序</w:t>
      </w:r>
      <w:r w:rsidR="002E38CA" w:rsidRPr="002E38CA">
        <w:rPr>
          <w:noProof/>
        </w:rPr>
        <w:t xml:space="preserve"> </w:t>
      </w:r>
      <w:r w:rsidR="002E38CA">
        <w:rPr>
          <w:noProof/>
        </w:rPr>
        <w:drawing>
          <wp:inline distT="0" distB="0" distL="0" distR="0" wp14:anchorId="4E237602" wp14:editId="417307F0">
            <wp:extent cx="5274310" cy="2722618"/>
            <wp:effectExtent l="0" t="0" r="2540" b="190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2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AAD" w:rsidRDefault="00786AAD" w:rsidP="00786AAD">
      <w:pPr>
        <w:jc w:val="left"/>
        <w:rPr>
          <w:noProof/>
        </w:rPr>
      </w:pPr>
      <w:r>
        <w:rPr>
          <w:rFonts w:hint="eastAsia"/>
          <w:noProof/>
        </w:rPr>
        <w:t>启动完成</w:t>
      </w:r>
    </w:p>
    <w:p w:rsidR="00786AAD" w:rsidRDefault="00786AAD" w:rsidP="00786AAD">
      <w:pPr>
        <w:pStyle w:val="2"/>
        <w:numPr>
          <w:ilvl w:val="1"/>
          <w:numId w:val="1"/>
        </w:numPr>
        <w:rPr>
          <w:noProof/>
        </w:rPr>
      </w:pPr>
      <w:bookmarkStart w:id="24" w:name="_Toc392268333"/>
      <w:r>
        <w:rPr>
          <w:rFonts w:hint="eastAsia"/>
          <w:noProof/>
        </w:rPr>
        <w:t>创建</w:t>
      </w:r>
      <w:r>
        <w:rPr>
          <w:rFonts w:hint="eastAsia"/>
          <w:noProof/>
        </w:rPr>
        <w:t>TDS</w:t>
      </w:r>
      <w:r>
        <w:rPr>
          <w:rFonts w:hint="eastAsia"/>
          <w:noProof/>
        </w:rPr>
        <w:t>实例</w:t>
      </w:r>
      <w:bookmarkEnd w:id="24"/>
    </w:p>
    <w:p w:rsidR="00B0015A" w:rsidRPr="00805289" w:rsidRDefault="00B0015A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/opt/IBM/ldap/V6.3/sbin</w:t>
      </w:r>
    </w:p>
    <w:p w:rsidR="00B0015A" w:rsidRPr="00805289" w:rsidRDefault="00B0015A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dsxinst</w:t>
      </w:r>
    </w:p>
    <w:p w:rsidR="00786AAD" w:rsidRDefault="00B0015A" w:rsidP="009C5D98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75045A86" wp14:editId="4311CCCD">
            <wp:extent cx="5274310" cy="3742685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AAD" w:rsidRDefault="00786AAD" w:rsidP="009C5D98">
      <w:pPr>
        <w:rPr>
          <w:noProof/>
        </w:rPr>
      </w:pPr>
      <w:r>
        <w:rPr>
          <w:rFonts w:hint="eastAsia"/>
          <w:noProof/>
        </w:rPr>
        <w:t>打开实例创建器</w:t>
      </w:r>
    </w:p>
    <w:p w:rsidR="00786AAD" w:rsidRDefault="00B0015A" w:rsidP="009C5D98">
      <w:pPr>
        <w:rPr>
          <w:noProof/>
        </w:rPr>
      </w:pPr>
      <w:r w:rsidRPr="00B0015A">
        <w:rPr>
          <w:noProof/>
        </w:rPr>
        <w:t xml:space="preserve"> </w:t>
      </w:r>
      <w:r>
        <w:rPr>
          <w:noProof/>
        </w:rPr>
        <w:drawing>
          <wp:inline distT="0" distB="0" distL="0" distR="0" wp14:anchorId="1CEAB38F" wp14:editId="72F73BAE">
            <wp:extent cx="4714875" cy="3114675"/>
            <wp:effectExtent l="0" t="0" r="9525" b="952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0015A">
        <w:rPr>
          <w:noProof/>
        </w:rPr>
        <w:t xml:space="preserve"> </w:t>
      </w:r>
    </w:p>
    <w:p w:rsidR="00786AAD" w:rsidRDefault="00786AAD" w:rsidP="009C5D98">
      <w:pPr>
        <w:rPr>
          <w:noProof/>
        </w:rPr>
      </w:pPr>
      <w:r>
        <w:rPr>
          <w:rFonts w:hint="eastAsia"/>
          <w:noProof/>
        </w:rPr>
        <w:t>创建新的</w:t>
      </w:r>
      <w:r>
        <w:rPr>
          <w:rFonts w:hint="eastAsia"/>
          <w:noProof/>
        </w:rPr>
        <w:t>LDPA</w:t>
      </w:r>
    </w:p>
    <w:p w:rsidR="00B0015A" w:rsidRDefault="00B0015A" w:rsidP="009C5D98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11B96E09" wp14:editId="11BF116F">
            <wp:extent cx="4876800" cy="5400675"/>
            <wp:effectExtent l="0" t="0" r="0" b="952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540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AAD" w:rsidRDefault="00786AAD" w:rsidP="009C5D98">
      <w:pPr>
        <w:rPr>
          <w:noProof/>
        </w:rPr>
      </w:pPr>
      <w:r>
        <w:rPr>
          <w:rFonts w:hint="eastAsia"/>
          <w:noProof/>
        </w:rPr>
        <w:t>创建实例用户</w:t>
      </w:r>
    </w:p>
    <w:p w:rsidR="00834BA3" w:rsidRDefault="00834BA3" w:rsidP="009C5D98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2DABE8E2" wp14:editId="371203C3">
            <wp:extent cx="4876800" cy="5400675"/>
            <wp:effectExtent l="0" t="0" r="0" b="952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540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4BA3" w:rsidRDefault="00834BA3" w:rsidP="009C5D98">
      <w:pPr>
        <w:rPr>
          <w:noProof/>
        </w:rPr>
      </w:pPr>
      <w:r>
        <w:rPr>
          <w:rFonts w:hint="eastAsia"/>
          <w:noProof/>
        </w:rPr>
        <w:t>创建用户</w:t>
      </w:r>
      <w:r>
        <w:rPr>
          <w:rFonts w:hint="eastAsia"/>
          <w:noProof/>
        </w:rPr>
        <w:t>idsldap</w:t>
      </w:r>
    </w:p>
    <w:p w:rsidR="00786AAD" w:rsidRDefault="005454B5" w:rsidP="009C5D98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6A0C91B5" wp14:editId="7F3ECA68">
            <wp:extent cx="4876800" cy="5400675"/>
            <wp:effectExtent l="0" t="0" r="0" b="952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540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454B5">
        <w:rPr>
          <w:noProof/>
        </w:rPr>
        <w:t xml:space="preserve"> </w:t>
      </w:r>
    </w:p>
    <w:p w:rsidR="00786AAD" w:rsidRDefault="00834BA3" w:rsidP="009C5D98">
      <w:pPr>
        <w:rPr>
          <w:noProof/>
        </w:rPr>
      </w:pPr>
      <w:r>
        <w:rPr>
          <w:rFonts w:hint="eastAsia"/>
          <w:noProof/>
        </w:rPr>
        <w:t>输入种子字符串加密</w:t>
      </w:r>
      <w:r>
        <w:rPr>
          <w:rFonts w:hint="eastAsia"/>
          <w:noProof/>
        </w:rPr>
        <w:t>(qwertyuiopasdf)</w:t>
      </w:r>
    </w:p>
    <w:p w:rsidR="00786AAD" w:rsidRDefault="00786AAD" w:rsidP="009C5D98">
      <w:pPr>
        <w:rPr>
          <w:noProof/>
        </w:rPr>
      </w:pPr>
    </w:p>
    <w:p w:rsidR="00834BA3" w:rsidRDefault="005454B5" w:rsidP="009C5D98">
      <w:pPr>
        <w:rPr>
          <w:noProof/>
        </w:rPr>
      </w:pPr>
      <w:r w:rsidRPr="005454B5">
        <w:rPr>
          <w:noProof/>
        </w:rPr>
        <w:lastRenderedPageBreak/>
        <w:t xml:space="preserve"> </w:t>
      </w:r>
      <w:r>
        <w:rPr>
          <w:noProof/>
        </w:rPr>
        <w:drawing>
          <wp:inline distT="0" distB="0" distL="0" distR="0" wp14:anchorId="5C52FD7D" wp14:editId="76D39B2B">
            <wp:extent cx="4876800" cy="5400675"/>
            <wp:effectExtent l="0" t="0" r="0" b="952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540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454B5">
        <w:rPr>
          <w:noProof/>
        </w:rPr>
        <w:t xml:space="preserve"> </w:t>
      </w:r>
    </w:p>
    <w:p w:rsidR="00834BA3" w:rsidRDefault="00834BA3" w:rsidP="009C5D98">
      <w:pPr>
        <w:rPr>
          <w:noProof/>
        </w:rPr>
      </w:pPr>
      <w:r>
        <w:rPr>
          <w:rFonts w:hint="eastAsia"/>
          <w:noProof/>
        </w:rPr>
        <w:t>选择需要关联的实例信息</w:t>
      </w:r>
    </w:p>
    <w:p w:rsidR="00834BA3" w:rsidRDefault="005454B5" w:rsidP="009C5D98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2EF4BD01" wp14:editId="7E0396EB">
            <wp:extent cx="4876800" cy="5400675"/>
            <wp:effectExtent l="0" t="0" r="0" b="952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540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454B5">
        <w:rPr>
          <w:noProof/>
        </w:rPr>
        <w:t xml:space="preserve"> </w:t>
      </w:r>
    </w:p>
    <w:p w:rsidR="00834BA3" w:rsidRDefault="00834BA3" w:rsidP="009C5D98">
      <w:pPr>
        <w:rPr>
          <w:noProof/>
        </w:rPr>
      </w:pPr>
      <w:r>
        <w:rPr>
          <w:rFonts w:hint="eastAsia"/>
          <w:noProof/>
        </w:rPr>
        <w:t>配置监听</w:t>
      </w:r>
    </w:p>
    <w:p w:rsidR="00834BA3" w:rsidRDefault="005454B5" w:rsidP="009C5D98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6AC1A11E" wp14:editId="214EDD62">
            <wp:extent cx="4876800" cy="5400675"/>
            <wp:effectExtent l="0" t="0" r="0" b="952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540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454B5">
        <w:rPr>
          <w:noProof/>
        </w:rPr>
        <w:t xml:space="preserve"> </w:t>
      </w:r>
    </w:p>
    <w:p w:rsidR="00834BA3" w:rsidRDefault="00834BA3" w:rsidP="009C5D98">
      <w:pPr>
        <w:rPr>
          <w:noProof/>
        </w:rPr>
      </w:pPr>
      <w:r>
        <w:rPr>
          <w:rFonts w:hint="eastAsia"/>
          <w:noProof/>
        </w:rPr>
        <w:t>配置被监听的端口信息</w:t>
      </w:r>
    </w:p>
    <w:p w:rsidR="00834BA3" w:rsidRDefault="00834BA3" w:rsidP="009C5D98">
      <w:pPr>
        <w:rPr>
          <w:noProof/>
        </w:rPr>
      </w:pPr>
    </w:p>
    <w:p w:rsidR="00834BA3" w:rsidRDefault="005454B5" w:rsidP="009C5D98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698FB823" wp14:editId="4998181E">
            <wp:extent cx="4876800" cy="5400675"/>
            <wp:effectExtent l="0" t="0" r="0" b="952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540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454B5">
        <w:rPr>
          <w:noProof/>
        </w:rPr>
        <w:t xml:space="preserve"> </w:t>
      </w:r>
    </w:p>
    <w:p w:rsidR="00834BA3" w:rsidRDefault="00834BA3" w:rsidP="009C5D98">
      <w:pPr>
        <w:rPr>
          <w:noProof/>
        </w:rPr>
      </w:pPr>
      <w:r>
        <w:rPr>
          <w:rFonts w:hint="eastAsia"/>
          <w:noProof/>
        </w:rPr>
        <w:t>配置数据库和管理员</w:t>
      </w:r>
      <w:r>
        <w:rPr>
          <w:rFonts w:hint="eastAsia"/>
          <w:noProof/>
        </w:rPr>
        <w:t>id</w:t>
      </w:r>
      <w:r>
        <w:rPr>
          <w:rFonts w:hint="eastAsia"/>
          <w:noProof/>
        </w:rPr>
        <w:t>和密码</w:t>
      </w:r>
    </w:p>
    <w:p w:rsidR="005454B5" w:rsidRDefault="005454B5" w:rsidP="009C5D98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6AE204F9" wp14:editId="7BE5A8A2">
            <wp:extent cx="4876800" cy="5400675"/>
            <wp:effectExtent l="0" t="0" r="0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540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454B5">
        <w:rPr>
          <w:noProof/>
        </w:rPr>
        <w:t xml:space="preserve"> </w:t>
      </w:r>
    </w:p>
    <w:p w:rsidR="00834BA3" w:rsidRDefault="00834BA3" w:rsidP="009C5D98">
      <w:pPr>
        <w:rPr>
          <w:noProof/>
        </w:rPr>
      </w:pPr>
      <w:r>
        <w:rPr>
          <w:rFonts w:hint="eastAsia"/>
          <w:noProof/>
        </w:rPr>
        <w:t>输入密码</w:t>
      </w:r>
    </w:p>
    <w:p w:rsidR="00834BA3" w:rsidRDefault="00834BA3" w:rsidP="009C5D98">
      <w:pPr>
        <w:rPr>
          <w:noProof/>
        </w:rPr>
      </w:pPr>
    </w:p>
    <w:p w:rsidR="005454B5" w:rsidRPr="00834BA3" w:rsidRDefault="005454B5" w:rsidP="005454B5">
      <w:pPr>
        <w:rPr>
          <w:noProof/>
          <w:sz w:val="24"/>
          <w:szCs w:val="24"/>
        </w:rPr>
      </w:pPr>
      <w:r w:rsidRPr="00834BA3">
        <w:rPr>
          <w:noProof/>
          <w:sz w:val="24"/>
          <w:szCs w:val="24"/>
        </w:rPr>
        <w:t>[root@tdsldap ~]# passwd idsldap</w:t>
      </w:r>
    </w:p>
    <w:p w:rsidR="005454B5" w:rsidRPr="00834BA3" w:rsidRDefault="005454B5" w:rsidP="005454B5">
      <w:pPr>
        <w:rPr>
          <w:noProof/>
          <w:sz w:val="24"/>
          <w:szCs w:val="24"/>
        </w:rPr>
      </w:pPr>
      <w:r w:rsidRPr="00834BA3">
        <w:rPr>
          <w:noProof/>
          <w:sz w:val="24"/>
          <w:szCs w:val="24"/>
        </w:rPr>
        <w:t>Changing password for user idsldap.</w:t>
      </w:r>
    </w:p>
    <w:p w:rsidR="005454B5" w:rsidRPr="00834BA3" w:rsidRDefault="005454B5" w:rsidP="005454B5">
      <w:pPr>
        <w:rPr>
          <w:noProof/>
          <w:sz w:val="24"/>
          <w:szCs w:val="24"/>
        </w:rPr>
      </w:pPr>
      <w:r w:rsidRPr="00834BA3">
        <w:rPr>
          <w:noProof/>
          <w:sz w:val="24"/>
          <w:szCs w:val="24"/>
        </w:rPr>
        <w:t xml:space="preserve">New UNIX password: </w:t>
      </w:r>
    </w:p>
    <w:p w:rsidR="005454B5" w:rsidRPr="00834BA3" w:rsidRDefault="005454B5" w:rsidP="005454B5">
      <w:pPr>
        <w:rPr>
          <w:noProof/>
          <w:sz w:val="24"/>
          <w:szCs w:val="24"/>
        </w:rPr>
      </w:pPr>
      <w:r w:rsidRPr="00834BA3">
        <w:rPr>
          <w:noProof/>
          <w:sz w:val="24"/>
          <w:szCs w:val="24"/>
        </w:rPr>
        <w:t xml:space="preserve">Retype new UNIX password: </w:t>
      </w:r>
    </w:p>
    <w:p w:rsidR="005454B5" w:rsidRPr="00834BA3" w:rsidRDefault="005454B5" w:rsidP="005454B5">
      <w:pPr>
        <w:rPr>
          <w:noProof/>
          <w:sz w:val="24"/>
          <w:szCs w:val="24"/>
        </w:rPr>
      </w:pPr>
      <w:r w:rsidRPr="00834BA3">
        <w:rPr>
          <w:noProof/>
          <w:sz w:val="24"/>
          <w:szCs w:val="24"/>
        </w:rPr>
        <w:t>passwd: all authentication tokens updated successfully.</w:t>
      </w:r>
    </w:p>
    <w:p w:rsidR="005454B5" w:rsidRDefault="005454B5" w:rsidP="005454B5">
      <w:pPr>
        <w:rPr>
          <w:noProof/>
          <w:sz w:val="24"/>
          <w:szCs w:val="24"/>
        </w:rPr>
      </w:pPr>
      <w:r w:rsidRPr="00834BA3">
        <w:rPr>
          <w:noProof/>
          <w:sz w:val="24"/>
          <w:szCs w:val="24"/>
        </w:rPr>
        <w:t>[root@tdsldap ~]#</w:t>
      </w:r>
    </w:p>
    <w:p w:rsidR="00834BA3" w:rsidRDefault="00834BA3" w:rsidP="005454B5">
      <w:pPr>
        <w:rPr>
          <w:noProof/>
          <w:sz w:val="24"/>
          <w:szCs w:val="24"/>
        </w:rPr>
      </w:pPr>
    </w:p>
    <w:p w:rsidR="00834BA3" w:rsidRPr="00834BA3" w:rsidRDefault="00834BA3" w:rsidP="005454B5">
      <w:pPr>
        <w:rPr>
          <w:noProof/>
          <w:sz w:val="24"/>
          <w:szCs w:val="24"/>
        </w:rPr>
      </w:pPr>
      <w:r>
        <w:rPr>
          <w:rFonts w:hint="eastAsia"/>
          <w:noProof/>
          <w:sz w:val="24"/>
          <w:szCs w:val="24"/>
        </w:rPr>
        <w:t>修改该用户的操作系统</w:t>
      </w:r>
    </w:p>
    <w:p w:rsidR="00CD34E6" w:rsidRDefault="005454B5" w:rsidP="009C5D98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34834983" wp14:editId="2BA7E768">
            <wp:extent cx="4876800" cy="5400675"/>
            <wp:effectExtent l="0" t="0" r="0" b="952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540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949ED" w:rsidRPr="00B949ED">
        <w:rPr>
          <w:noProof/>
        </w:rPr>
        <w:t xml:space="preserve"> </w:t>
      </w:r>
    </w:p>
    <w:p w:rsidR="00CD34E6" w:rsidRDefault="00CD34E6" w:rsidP="009C5D98">
      <w:pPr>
        <w:rPr>
          <w:noProof/>
        </w:rPr>
      </w:pPr>
      <w:r>
        <w:rPr>
          <w:rFonts w:hint="eastAsia"/>
          <w:noProof/>
        </w:rPr>
        <w:t>配置实例下面的数据库</w:t>
      </w:r>
    </w:p>
    <w:p w:rsidR="00CD34E6" w:rsidRDefault="00B949ED" w:rsidP="009C5D98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636538D3" wp14:editId="3D41F1C3">
            <wp:extent cx="4876800" cy="5400675"/>
            <wp:effectExtent l="0" t="0" r="0" b="952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540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949ED">
        <w:rPr>
          <w:noProof/>
        </w:rPr>
        <w:t xml:space="preserve"> </w:t>
      </w:r>
    </w:p>
    <w:p w:rsidR="00CD34E6" w:rsidRDefault="00CD34E6" w:rsidP="009C5D98">
      <w:pPr>
        <w:rPr>
          <w:noProof/>
        </w:rPr>
      </w:pPr>
      <w:r>
        <w:rPr>
          <w:rFonts w:hint="eastAsia"/>
          <w:noProof/>
        </w:rPr>
        <w:t>选择数据库的代码页</w:t>
      </w:r>
    </w:p>
    <w:p w:rsidR="00CD34E6" w:rsidRDefault="00CD34E6">
      <w:pPr>
        <w:widowControl/>
        <w:jc w:val="left"/>
        <w:rPr>
          <w:noProof/>
        </w:rPr>
      </w:pPr>
      <w:r>
        <w:rPr>
          <w:noProof/>
        </w:rPr>
        <w:br w:type="page"/>
      </w:r>
    </w:p>
    <w:p w:rsidR="00CD34E6" w:rsidRDefault="00B949ED" w:rsidP="009C5D98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25E48A07" wp14:editId="4B8FED42">
            <wp:extent cx="4876800" cy="5400675"/>
            <wp:effectExtent l="0" t="0" r="0" b="952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540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949ED">
        <w:rPr>
          <w:noProof/>
        </w:rPr>
        <w:t xml:space="preserve"> </w:t>
      </w:r>
    </w:p>
    <w:p w:rsidR="00CD34E6" w:rsidRDefault="00CD34E6" w:rsidP="009C5D98">
      <w:pPr>
        <w:rPr>
          <w:noProof/>
        </w:rPr>
      </w:pPr>
      <w:r>
        <w:rPr>
          <w:rFonts w:hint="eastAsia"/>
          <w:noProof/>
        </w:rPr>
        <w:t>创建数据库</w:t>
      </w:r>
    </w:p>
    <w:p w:rsidR="00CD34E6" w:rsidRDefault="00B949ED" w:rsidP="009C5D98">
      <w:pPr>
        <w:rPr>
          <w:noProof/>
        </w:rPr>
      </w:pPr>
      <w:r>
        <w:rPr>
          <w:noProof/>
        </w:rPr>
        <w:drawing>
          <wp:inline distT="0" distB="0" distL="0" distR="0" wp14:anchorId="6B8DD816" wp14:editId="3BA7BF66">
            <wp:extent cx="5274310" cy="2710409"/>
            <wp:effectExtent l="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0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4E6" w:rsidRDefault="00CD34E6">
      <w:pPr>
        <w:widowControl/>
        <w:jc w:val="left"/>
        <w:rPr>
          <w:noProof/>
        </w:rPr>
      </w:pPr>
      <w:r>
        <w:rPr>
          <w:noProof/>
        </w:rPr>
        <w:br w:type="page"/>
      </w:r>
    </w:p>
    <w:p w:rsidR="003E5DEA" w:rsidRDefault="00CD34E6" w:rsidP="009C5D98">
      <w:pPr>
        <w:rPr>
          <w:noProof/>
        </w:rPr>
      </w:pPr>
      <w:r>
        <w:rPr>
          <w:rFonts w:hint="eastAsia"/>
          <w:noProof/>
        </w:rPr>
        <w:lastRenderedPageBreak/>
        <w:t>创建完成</w:t>
      </w:r>
    </w:p>
    <w:p w:rsidR="00CD34E6" w:rsidRDefault="003E5DEA" w:rsidP="009C5D98">
      <w:pPr>
        <w:rPr>
          <w:noProof/>
        </w:rPr>
      </w:pPr>
      <w:r>
        <w:rPr>
          <w:noProof/>
        </w:rPr>
        <w:drawing>
          <wp:inline distT="0" distB="0" distL="0" distR="0" wp14:anchorId="2D668C30" wp14:editId="521CE900">
            <wp:extent cx="5274310" cy="3742685"/>
            <wp:effectExtent l="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4E6" w:rsidRDefault="00CD34E6" w:rsidP="00CD34E6">
      <w:pPr>
        <w:jc w:val="left"/>
        <w:rPr>
          <w:noProof/>
        </w:rPr>
      </w:pPr>
      <w:r>
        <w:rPr>
          <w:rFonts w:hint="eastAsia"/>
          <w:noProof/>
        </w:rPr>
        <w:t>启动实例</w:t>
      </w:r>
      <w:r w:rsidR="003E5DEA" w:rsidRPr="003E5DEA">
        <w:rPr>
          <w:noProof/>
        </w:rPr>
        <w:t xml:space="preserve"> </w:t>
      </w:r>
      <w:r w:rsidR="003E5DEA">
        <w:rPr>
          <w:noProof/>
        </w:rPr>
        <w:lastRenderedPageBreak/>
        <w:drawing>
          <wp:inline distT="0" distB="0" distL="0" distR="0" wp14:anchorId="3A237D7E" wp14:editId="7E92121A">
            <wp:extent cx="5274310" cy="5274310"/>
            <wp:effectExtent l="0" t="0" r="2540" b="254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7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DEA" w:rsidRDefault="00CD34E6" w:rsidP="00CD34E6">
      <w:pPr>
        <w:jc w:val="left"/>
        <w:rPr>
          <w:noProof/>
        </w:rPr>
      </w:pPr>
      <w:r>
        <w:rPr>
          <w:rFonts w:hint="eastAsia"/>
          <w:noProof/>
        </w:rPr>
        <w:t>添加陕煤化后缀</w:t>
      </w:r>
      <w:r w:rsidR="003E5DEA" w:rsidRPr="003E5DEA">
        <w:rPr>
          <w:noProof/>
        </w:rPr>
        <w:t xml:space="preserve"> </w:t>
      </w:r>
      <w:r w:rsidR="003E5DEA">
        <w:rPr>
          <w:noProof/>
        </w:rPr>
        <w:lastRenderedPageBreak/>
        <w:drawing>
          <wp:inline distT="0" distB="0" distL="0" distR="0" wp14:anchorId="44CD6CA7" wp14:editId="17CE0A3A">
            <wp:extent cx="5274310" cy="5274310"/>
            <wp:effectExtent l="0" t="0" r="2540" b="254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7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E5DEA" w:rsidRPr="003E5DEA">
        <w:rPr>
          <w:noProof/>
        </w:rPr>
        <w:t xml:space="preserve"> </w:t>
      </w:r>
      <w:r>
        <w:rPr>
          <w:rFonts w:hint="eastAsia"/>
          <w:noProof/>
        </w:rPr>
        <w:t>点击确定</w:t>
      </w:r>
      <w:r w:rsidR="003E5DEA">
        <w:rPr>
          <w:noProof/>
        </w:rPr>
        <w:lastRenderedPageBreak/>
        <w:drawing>
          <wp:inline distT="0" distB="0" distL="0" distR="0" wp14:anchorId="566B1874" wp14:editId="6595FB9F">
            <wp:extent cx="5274310" cy="4674846"/>
            <wp:effectExtent l="0" t="0" r="254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74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4E6" w:rsidRPr="00CD34E6" w:rsidRDefault="00CD34E6" w:rsidP="00CD34E6">
      <w:pPr>
        <w:jc w:val="left"/>
        <w:rPr>
          <w:noProof/>
        </w:rPr>
      </w:pPr>
      <w:r>
        <w:rPr>
          <w:rFonts w:hint="eastAsia"/>
          <w:noProof/>
        </w:rPr>
        <w:t>选择导入初始的</w:t>
      </w:r>
      <w:r>
        <w:rPr>
          <w:rFonts w:hint="eastAsia"/>
          <w:noProof/>
        </w:rPr>
        <w:t>ldap</w:t>
      </w:r>
      <w:r>
        <w:rPr>
          <w:rFonts w:hint="eastAsia"/>
          <w:noProof/>
        </w:rPr>
        <w:t>用户信息的文件</w:t>
      </w:r>
    </w:p>
    <w:p w:rsidR="00CD34E6" w:rsidRDefault="003E5DEA" w:rsidP="009C5D98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45E2E8AA" wp14:editId="2D049CCC">
            <wp:extent cx="5274310" cy="4674846"/>
            <wp:effectExtent l="0" t="0" r="254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74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4E6" w:rsidRDefault="00CD34E6" w:rsidP="009C5D98">
      <w:pPr>
        <w:rPr>
          <w:noProof/>
        </w:rPr>
      </w:pPr>
      <w:r>
        <w:rPr>
          <w:rFonts w:hint="eastAsia"/>
          <w:noProof/>
        </w:rPr>
        <w:t>开始导入</w:t>
      </w:r>
    </w:p>
    <w:p w:rsidR="003E5DEA" w:rsidRDefault="003E5DEA" w:rsidP="009C5D98">
      <w:pPr>
        <w:rPr>
          <w:noProof/>
        </w:rPr>
      </w:pPr>
      <w:r w:rsidRPr="003E5DEA">
        <w:rPr>
          <w:noProof/>
        </w:rPr>
        <w:t xml:space="preserve"> </w:t>
      </w:r>
      <w:r>
        <w:rPr>
          <w:noProof/>
        </w:rPr>
        <w:drawing>
          <wp:inline distT="0" distB="0" distL="0" distR="0" wp14:anchorId="25000C30" wp14:editId="0DE04B42">
            <wp:extent cx="3714750" cy="1095375"/>
            <wp:effectExtent l="0" t="0" r="0" b="9525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714750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DEA" w:rsidRDefault="00CD34E6" w:rsidP="009C5D98">
      <w:pPr>
        <w:rPr>
          <w:noProof/>
        </w:rPr>
      </w:pPr>
      <w:r>
        <w:rPr>
          <w:rFonts w:hint="eastAsia"/>
          <w:noProof/>
        </w:rPr>
        <w:t>导入完成</w:t>
      </w:r>
    </w:p>
    <w:p w:rsidR="00CD34E6" w:rsidRDefault="003E5DEA" w:rsidP="009C5D98">
      <w:pPr>
        <w:rPr>
          <w:noProof/>
        </w:rPr>
      </w:pPr>
      <w:r w:rsidRPr="003E5DEA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70B3D0D4" wp14:editId="3D5F5B83">
            <wp:extent cx="5274310" cy="3742685"/>
            <wp:effectExtent l="0" t="0" r="254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4E6" w:rsidRDefault="00CD34E6" w:rsidP="009C5D98">
      <w:pPr>
        <w:rPr>
          <w:noProof/>
        </w:rPr>
      </w:pPr>
      <w:r>
        <w:rPr>
          <w:rFonts w:hint="eastAsia"/>
          <w:noProof/>
        </w:rPr>
        <w:t>回到管理界面</w:t>
      </w:r>
    </w:p>
    <w:p w:rsidR="00CD34E6" w:rsidRDefault="003E5DEA" w:rsidP="009C5D98">
      <w:pPr>
        <w:rPr>
          <w:noProof/>
        </w:rPr>
      </w:pPr>
      <w:r w:rsidRPr="003E5DEA">
        <w:rPr>
          <w:noProof/>
        </w:rPr>
        <w:t xml:space="preserve"> </w:t>
      </w:r>
      <w:r>
        <w:rPr>
          <w:noProof/>
        </w:rPr>
        <w:drawing>
          <wp:inline distT="0" distB="0" distL="0" distR="0" wp14:anchorId="0E468C3B" wp14:editId="437E6C87">
            <wp:extent cx="4819650" cy="476250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476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E5DEA">
        <w:rPr>
          <w:noProof/>
        </w:rPr>
        <w:t xml:space="preserve"> </w:t>
      </w:r>
    </w:p>
    <w:p w:rsidR="00CD34E6" w:rsidRDefault="00CD34E6" w:rsidP="009C5D98">
      <w:pPr>
        <w:rPr>
          <w:noProof/>
        </w:rPr>
      </w:pPr>
      <w:r>
        <w:rPr>
          <w:rFonts w:hint="eastAsia"/>
          <w:noProof/>
        </w:rPr>
        <w:lastRenderedPageBreak/>
        <w:t>启动服务器</w:t>
      </w:r>
    </w:p>
    <w:p w:rsidR="00B0015A" w:rsidRDefault="003E5DEA" w:rsidP="009C5D98">
      <w:pPr>
        <w:rPr>
          <w:noProof/>
        </w:rPr>
      </w:pPr>
      <w:r>
        <w:rPr>
          <w:noProof/>
        </w:rPr>
        <w:drawing>
          <wp:inline distT="0" distB="0" distL="0" distR="0" wp14:anchorId="6416609D" wp14:editId="4985649D">
            <wp:extent cx="3543300" cy="1038225"/>
            <wp:effectExtent l="0" t="0" r="0" b="952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4E6" w:rsidRDefault="00CD34E6" w:rsidP="009C5D98">
      <w:pPr>
        <w:rPr>
          <w:noProof/>
        </w:rPr>
      </w:pPr>
      <w:r>
        <w:rPr>
          <w:rFonts w:hint="eastAsia"/>
          <w:noProof/>
        </w:rPr>
        <w:t>导入任务完成</w:t>
      </w:r>
    </w:p>
    <w:p w:rsidR="00117DED" w:rsidRDefault="00753B93" w:rsidP="009C5D98">
      <w:pPr>
        <w:rPr>
          <w:noProof/>
        </w:rPr>
      </w:pPr>
      <w:hyperlink r:id="rId90" w:history="1">
        <w:r w:rsidR="00117DED" w:rsidRPr="004F1210">
          <w:rPr>
            <w:rStyle w:val="a4"/>
            <w:rFonts w:hint="eastAsia"/>
            <w:noProof/>
          </w:rPr>
          <w:t>http://10.47.0.108:9080/IDSWebApp</w:t>
        </w:r>
      </w:hyperlink>
      <w:r w:rsidR="009773FC">
        <w:rPr>
          <w:rStyle w:val="a4"/>
          <w:rFonts w:hint="eastAsia"/>
          <w:noProof/>
        </w:rPr>
        <w:t xml:space="preserve">    (superadmin/secret)</w:t>
      </w:r>
    </w:p>
    <w:p w:rsidR="00CD34E6" w:rsidRDefault="00117DED" w:rsidP="009C5D98">
      <w:pPr>
        <w:rPr>
          <w:noProof/>
        </w:rPr>
      </w:pPr>
      <w:r>
        <w:rPr>
          <w:noProof/>
        </w:rPr>
        <w:drawing>
          <wp:inline distT="0" distB="0" distL="0" distR="0" wp14:anchorId="1D71C55C" wp14:editId="30AD2A99">
            <wp:extent cx="5274310" cy="2243413"/>
            <wp:effectExtent l="0" t="0" r="2540" b="508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4E6" w:rsidRDefault="00CD34E6" w:rsidP="00CD34E6">
      <w:pPr>
        <w:jc w:val="left"/>
        <w:rPr>
          <w:noProof/>
        </w:rPr>
      </w:pPr>
      <w:r>
        <w:rPr>
          <w:rFonts w:hint="eastAsia"/>
          <w:noProof/>
        </w:rPr>
        <w:t>打开</w:t>
      </w:r>
      <w:r>
        <w:rPr>
          <w:rFonts w:hint="eastAsia"/>
          <w:noProof/>
        </w:rPr>
        <w:t>Web</w:t>
      </w:r>
      <w:r>
        <w:rPr>
          <w:rFonts w:hint="eastAsia"/>
          <w:noProof/>
        </w:rPr>
        <w:t>管理控制台登录页面，输入用户和密码</w:t>
      </w:r>
      <w:r w:rsidR="00117DED">
        <w:rPr>
          <w:noProof/>
        </w:rPr>
        <w:drawing>
          <wp:inline distT="0" distB="0" distL="0" distR="0" wp14:anchorId="7E47F0B1" wp14:editId="28E9B096">
            <wp:extent cx="5274310" cy="2243413"/>
            <wp:effectExtent l="0" t="0" r="2540" b="508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进入</w:t>
      </w:r>
      <w:r>
        <w:rPr>
          <w:rFonts w:hint="eastAsia"/>
          <w:noProof/>
        </w:rPr>
        <w:t>Web</w:t>
      </w:r>
      <w:r>
        <w:rPr>
          <w:rFonts w:hint="eastAsia"/>
          <w:noProof/>
        </w:rPr>
        <w:t>管理控制台</w:t>
      </w:r>
      <w:r w:rsidR="00117DED">
        <w:rPr>
          <w:noProof/>
        </w:rPr>
        <w:lastRenderedPageBreak/>
        <w:drawing>
          <wp:inline distT="0" distB="0" distL="0" distR="0" wp14:anchorId="28282EC1" wp14:editId="289667CC">
            <wp:extent cx="5274310" cy="2243413"/>
            <wp:effectExtent l="0" t="0" r="2540" b="508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4E6" w:rsidRDefault="00CD34E6" w:rsidP="00CD34E6">
      <w:pPr>
        <w:jc w:val="left"/>
        <w:rPr>
          <w:noProof/>
        </w:rPr>
      </w:pPr>
      <w:r>
        <w:rPr>
          <w:rFonts w:hint="eastAsia"/>
          <w:noProof/>
        </w:rPr>
        <w:t>添加</w:t>
      </w:r>
      <w:r>
        <w:rPr>
          <w:rFonts w:hint="eastAsia"/>
          <w:noProof/>
        </w:rPr>
        <w:t>ldap</w:t>
      </w:r>
      <w:r>
        <w:rPr>
          <w:rFonts w:hint="eastAsia"/>
          <w:noProof/>
        </w:rPr>
        <w:t>的连接信息</w:t>
      </w:r>
      <w:r w:rsidR="00117DED" w:rsidRPr="00117DED">
        <w:rPr>
          <w:noProof/>
        </w:rPr>
        <w:t xml:space="preserve"> </w:t>
      </w:r>
      <w:r w:rsidR="00117DED">
        <w:rPr>
          <w:noProof/>
        </w:rPr>
        <w:drawing>
          <wp:inline distT="0" distB="0" distL="0" distR="0" wp14:anchorId="2D18D41A" wp14:editId="2C8DBEDD">
            <wp:extent cx="5274310" cy="2243413"/>
            <wp:effectExtent l="0" t="0" r="2540" b="508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4E6" w:rsidRDefault="00CD34E6" w:rsidP="00CD34E6">
      <w:pPr>
        <w:jc w:val="left"/>
        <w:rPr>
          <w:noProof/>
        </w:rPr>
      </w:pPr>
      <w:r>
        <w:rPr>
          <w:rFonts w:hint="eastAsia"/>
          <w:noProof/>
        </w:rPr>
        <w:t>添加</w:t>
      </w:r>
      <w:r>
        <w:rPr>
          <w:rFonts w:hint="eastAsia"/>
          <w:noProof/>
        </w:rPr>
        <w:t>ldap</w:t>
      </w:r>
      <w:r>
        <w:rPr>
          <w:rFonts w:hint="eastAsia"/>
          <w:noProof/>
        </w:rPr>
        <w:t>的</w:t>
      </w:r>
      <w:r>
        <w:rPr>
          <w:rFonts w:hint="eastAsia"/>
          <w:noProof/>
        </w:rPr>
        <w:t>IP</w:t>
      </w:r>
      <w:r>
        <w:rPr>
          <w:rFonts w:hint="eastAsia"/>
          <w:noProof/>
        </w:rPr>
        <w:t>和端口号</w:t>
      </w:r>
      <w:r w:rsidR="003177D1" w:rsidRPr="003177D1">
        <w:rPr>
          <w:noProof/>
        </w:rPr>
        <w:t xml:space="preserve"> </w:t>
      </w:r>
      <w:r w:rsidR="003177D1">
        <w:rPr>
          <w:noProof/>
        </w:rPr>
        <w:drawing>
          <wp:inline distT="0" distB="0" distL="0" distR="0" wp14:anchorId="54E000D2" wp14:editId="308C5EA4">
            <wp:extent cx="5274310" cy="2243413"/>
            <wp:effectExtent l="0" t="0" r="2540" b="508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4E6" w:rsidRDefault="003177D1" w:rsidP="00CD34E6">
      <w:pPr>
        <w:jc w:val="left"/>
        <w:rPr>
          <w:noProof/>
        </w:rPr>
      </w:pPr>
      <w:r w:rsidRPr="003177D1">
        <w:rPr>
          <w:noProof/>
        </w:rPr>
        <w:t xml:space="preserve"> </w:t>
      </w:r>
      <w:r w:rsidR="00CD34E6">
        <w:rPr>
          <w:rFonts w:hint="eastAsia"/>
          <w:noProof/>
        </w:rPr>
        <w:t>添加成功</w:t>
      </w:r>
      <w:r>
        <w:rPr>
          <w:noProof/>
        </w:rPr>
        <w:lastRenderedPageBreak/>
        <w:drawing>
          <wp:inline distT="0" distB="0" distL="0" distR="0" wp14:anchorId="14179811" wp14:editId="68317986">
            <wp:extent cx="5274310" cy="2243413"/>
            <wp:effectExtent l="0" t="0" r="2540" b="508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4E6" w:rsidRDefault="00CD34E6" w:rsidP="00CD34E6">
      <w:pPr>
        <w:jc w:val="left"/>
        <w:rPr>
          <w:noProof/>
        </w:rPr>
      </w:pPr>
      <w:r>
        <w:rPr>
          <w:rFonts w:hint="eastAsia"/>
          <w:noProof/>
        </w:rPr>
        <w:t>检查添加结果</w:t>
      </w:r>
      <w:r w:rsidR="003E5DEA" w:rsidRPr="003E5DEA">
        <w:rPr>
          <w:noProof/>
        </w:rPr>
        <w:t xml:space="preserve"> </w:t>
      </w:r>
      <w:r w:rsidR="003E5DEA">
        <w:rPr>
          <w:noProof/>
        </w:rPr>
        <w:drawing>
          <wp:inline distT="0" distB="0" distL="0" distR="0" wp14:anchorId="4D0FF01B" wp14:editId="777B2142">
            <wp:extent cx="5274310" cy="2243413"/>
            <wp:effectExtent l="0" t="0" r="2540" b="508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DED" w:rsidRDefault="00CD34E6" w:rsidP="00CD34E6">
      <w:pPr>
        <w:jc w:val="left"/>
        <w:rPr>
          <w:noProof/>
        </w:rPr>
      </w:pPr>
      <w:r>
        <w:rPr>
          <w:rFonts w:hint="eastAsia"/>
          <w:noProof/>
        </w:rPr>
        <w:t>注销管理用户</w:t>
      </w:r>
      <w:r w:rsidR="003E5DEA" w:rsidRPr="003E5DEA">
        <w:rPr>
          <w:noProof/>
        </w:rPr>
        <w:t xml:space="preserve"> </w:t>
      </w:r>
      <w:r w:rsidR="003E5DEA">
        <w:rPr>
          <w:noProof/>
        </w:rPr>
        <w:drawing>
          <wp:inline distT="0" distB="0" distL="0" distR="0" wp14:anchorId="49B7DEEE" wp14:editId="2DF03757">
            <wp:extent cx="5274310" cy="2243413"/>
            <wp:effectExtent l="0" t="0" r="2540" b="508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5B2" w:rsidRDefault="00CD34E6" w:rsidP="00CD34E6">
      <w:pPr>
        <w:jc w:val="left"/>
        <w:rPr>
          <w:noProof/>
        </w:rPr>
      </w:pPr>
      <w:r>
        <w:rPr>
          <w:rFonts w:hint="eastAsia"/>
          <w:noProof/>
        </w:rPr>
        <w:t>使用</w:t>
      </w:r>
      <w:r>
        <w:rPr>
          <w:rFonts w:hint="eastAsia"/>
          <w:noProof/>
        </w:rPr>
        <w:t>ldap</w:t>
      </w:r>
      <w:r>
        <w:rPr>
          <w:rFonts w:hint="eastAsia"/>
          <w:noProof/>
        </w:rPr>
        <w:t>的管理登录</w:t>
      </w:r>
    </w:p>
    <w:p w:rsidR="00651973" w:rsidRDefault="00CD34E6" w:rsidP="00CD34E6">
      <w:pPr>
        <w:pStyle w:val="2"/>
        <w:numPr>
          <w:ilvl w:val="1"/>
          <w:numId w:val="1"/>
        </w:numPr>
        <w:rPr>
          <w:noProof/>
        </w:rPr>
      </w:pPr>
      <w:bookmarkStart w:id="25" w:name="_Toc392268334"/>
      <w:r>
        <w:rPr>
          <w:rFonts w:hint="eastAsia"/>
          <w:noProof/>
        </w:rPr>
        <w:t>TDI</w:t>
      </w:r>
      <w:r>
        <w:rPr>
          <w:rFonts w:hint="eastAsia"/>
          <w:noProof/>
        </w:rPr>
        <w:t>的</w:t>
      </w:r>
      <w:r w:rsidR="00961AE9">
        <w:rPr>
          <w:rFonts w:hint="eastAsia"/>
          <w:noProof/>
        </w:rPr>
        <w:t>安装</w:t>
      </w:r>
      <w:bookmarkEnd w:id="25"/>
    </w:p>
    <w:p w:rsidR="00961AE9" w:rsidRPr="00805289" w:rsidRDefault="00C85D75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software/tdi7.1/linux_x86_64</w:t>
      </w:r>
    </w:p>
    <w:p w:rsidR="00C85D75" w:rsidRPr="00805289" w:rsidRDefault="00C85D75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lastRenderedPageBreak/>
        <w:t>./install_tdiv71_linux_x86_64.bin</w:t>
      </w:r>
    </w:p>
    <w:p w:rsidR="00CD34E6" w:rsidRDefault="00C85D75" w:rsidP="000A1CE0">
      <w:r>
        <w:rPr>
          <w:noProof/>
        </w:rPr>
        <w:drawing>
          <wp:inline distT="0" distB="0" distL="0" distR="0" wp14:anchorId="7387C724" wp14:editId="3AEF954F">
            <wp:extent cx="5274310" cy="4191367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1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4E6" w:rsidRDefault="00CD34E6" w:rsidP="000A1CE0">
      <w:r>
        <w:rPr>
          <w:rFonts w:hint="eastAsia"/>
        </w:rPr>
        <w:t>启动</w:t>
      </w:r>
      <w:r>
        <w:rPr>
          <w:rFonts w:hint="eastAsia"/>
        </w:rPr>
        <w:t>TDI</w:t>
      </w:r>
      <w:r>
        <w:rPr>
          <w:rFonts w:hint="eastAsia"/>
        </w:rPr>
        <w:t>的安装</w:t>
      </w:r>
    </w:p>
    <w:p w:rsidR="00CD34E6" w:rsidRDefault="00CD34E6">
      <w:pPr>
        <w:widowControl/>
        <w:jc w:val="left"/>
      </w:pPr>
      <w:r>
        <w:br w:type="page"/>
      </w:r>
    </w:p>
    <w:p w:rsidR="00C85D75" w:rsidRDefault="00C85D75" w:rsidP="000A1CE0"/>
    <w:p w:rsidR="00CD34E6" w:rsidRDefault="00C85D75" w:rsidP="000A1CE0">
      <w:r>
        <w:rPr>
          <w:noProof/>
        </w:rPr>
        <w:drawing>
          <wp:inline distT="0" distB="0" distL="0" distR="0" wp14:anchorId="143FBA77" wp14:editId="6BE114A2">
            <wp:extent cx="5274310" cy="3946576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4E6" w:rsidRDefault="00925671" w:rsidP="000A1CE0">
      <w:r>
        <w:rPr>
          <w:rFonts w:hint="eastAsia"/>
        </w:rPr>
        <w:t>选择下一步</w:t>
      </w:r>
    </w:p>
    <w:p w:rsidR="00925671" w:rsidRDefault="00C85D75" w:rsidP="000A1CE0">
      <w:r>
        <w:rPr>
          <w:noProof/>
        </w:rPr>
        <w:drawing>
          <wp:inline distT="0" distB="0" distL="0" distR="0" wp14:anchorId="34E18DE7" wp14:editId="4C0DA4EB">
            <wp:extent cx="5274310" cy="3946576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671" w:rsidRDefault="00925671" w:rsidP="00925671">
      <w:pPr>
        <w:jc w:val="left"/>
      </w:pPr>
      <w:r>
        <w:rPr>
          <w:rFonts w:hint="eastAsia"/>
        </w:rPr>
        <w:t>准备安装</w:t>
      </w:r>
      <w:r w:rsidR="00C85D75">
        <w:rPr>
          <w:noProof/>
        </w:rPr>
        <w:lastRenderedPageBreak/>
        <w:drawing>
          <wp:inline distT="0" distB="0" distL="0" distR="0" wp14:anchorId="427CA895" wp14:editId="435C3478">
            <wp:extent cx="5274310" cy="3946576"/>
            <wp:effectExtent l="0" t="0" r="254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671" w:rsidRDefault="00925671" w:rsidP="00925671">
      <w:pPr>
        <w:jc w:val="left"/>
      </w:pPr>
      <w:r>
        <w:rPr>
          <w:rFonts w:hint="eastAsia"/>
        </w:rPr>
        <w:t>接受安装协议</w:t>
      </w:r>
    </w:p>
    <w:p w:rsidR="00925671" w:rsidRDefault="00C85D75" w:rsidP="00925671">
      <w:pPr>
        <w:jc w:val="left"/>
      </w:pPr>
      <w:r>
        <w:rPr>
          <w:noProof/>
        </w:rPr>
        <w:drawing>
          <wp:inline distT="0" distB="0" distL="0" distR="0" wp14:anchorId="4355BF5A" wp14:editId="4B9ABEC7">
            <wp:extent cx="5274310" cy="3946576"/>
            <wp:effectExtent l="0" t="0" r="254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671" w:rsidRDefault="00925671" w:rsidP="00925671">
      <w:pPr>
        <w:jc w:val="left"/>
      </w:pPr>
      <w:r>
        <w:rPr>
          <w:rFonts w:hint="eastAsia"/>
        </w:rPr>
        <w:t>选择安装目录</w:t>
      </w:r>
    </w:p>
    <w:p w:rsidR="00925671" w:rsidRDefault="00925671">
      <w:pPr>
        <w:widowControl/>
        <w:jc w:val="left"/>
      </w:pPr>
      <w:r>
        <w:br w:type="page"/>
      </w:r>
    </w:p>
    <w:p w:rsidR="00925671" w:rsidRDefault="007F6296" w:rsidP="00925671">
      <w:pPr>
        <w:jc w:val="left"/>
      </w:pPr>
      <w:r>
        <w:rPr>
          <w:noProof/>
        </w:rPr>
        <w:lastRenderedPageBreak/>
        <w:drawing>
          <wp:inline distT="0" distB="0" distL="0" distR="0" wp14:anchorId="0A95C564" wp14:editId="2EC252CA">
            <wp:extent cx="5274310" cy="3946576"/>
            <wp:effectExtent l="0" t="0" r="254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671" w:rsidRDefault="00925671">
      <w:pPr>
        <w:widowControl/>
        <w:jc w:val="left"/>
      </w:pPr>
      <w:r>
        <w:rPr>
          <w:rFonts w:hint="eastAsia"/>
        </w:rPr>
        <w:t>选择定制安装</w:t>
      </w:r>
    </w:p>
    <w:p w:rsidR="00925671" w:rsidRDefault="007F6296" w:rsidP="00925671">
      <w:pPr>
        <w:jc w:val="left"/>
      </w:pPr>
      <w:r>
        <w:rPr>
          <w:noProof/>
        </w:rPr>
        <w:drawing>
          <wp:inline distT="0" distB="0" distL="0" distR="0" wp14:anchorId="6FEED178" wp14:editId="37E6CA60">
            <wp:extent cx="5274310" cy="3946576"/>
            <wp:effectExtent l="0" t="0" r="254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671" w:rsidRDefault="00925671" w:rsidP="00925671">
      <w:pPr>
        <w:jc w:val="left"/>
      </w:pPr>
      <w:r>
        <w:rPr>
          <w:rFonts w:hint="eastAsia"/>
        </w:rPr>
        <w:t>选择密码同步插件</w:t>
      </w:r>
      <w:r w:rsidR="007F6296">
        <w:rPr>
          <w:noProof/>
        </w:rPr>
        <w:lastRenderedPageBreak/>
        <w:drawing>
          <wp:inline distT="0" distB="0" distL="0" distR="0" wp14:anchorId="2BEEA05D" wp14:editId="7C8AE14E">
            <wp:extent cx="5274310" cy="3946576"/>
            <wp:effectExtent l="0" t="0" r="254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671" w:rsidRDefault="00925671" w:rsidP="00925671">
      <w:pPr>
        <w:jc w:val="left"/>
      </w:pPr>
      <w:r>
        <w:rPr>
          <w:rFonts w:hint="eastAsia"/>
        </w:rPr>
        <w:t>在</w:t>
      </w:r>
      <w:r>
        <w:rPr>
          <w:rFonts w:hint="eastAsia"/>
        </w:rPr>
        <w:t>TDI</w:t>
      </w:r>
      <w:r>
        <w:rPr>
          <w:rFonts w:hint="eastAsia"/>
        </w:rPr>
        <w:t>的子目录下安装解决方案</w:t>
      </w:r>
    </w:p>
    <w:p w:rsidR="00925671" w:rsidRDefault="007F6296" w:rsidP="00925671">
      <w:pPr>
        <w:jc w:val="left"/>
      </w:pPr>
      <w:r>
        <w:rPr>
          <w:noProof/>
        </w:rPr>
        <w:drawing>
          <wp:inline distT="0" distB="0" distL="0" distR="0" wp14:anchorId="76F25F26" wp14:editId="4B3931B6">
            <wp:extent cx="5274310" cy="3946576"/>
            <wp:effectExtent l="0" t="0" r="254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671" w:rsidRDefault="00925671" w:rsidP="00925671">
      <w:pPr>
        <w:jc w:val="left"/>
      </w:pPr>
    </w:p>
    <w:p w:rsidR="00925671" w:rsidRDefault="00925671" w:rsidP="00925671">
      <w:pPr>
        <w:jc w:val="left"/>
      </w:pPr>
      <w:r>
        <w:rPr>
          <w:rFonts w:hint="eastAsia"/>
        </w:rPr>
        <w:t>选择ＴＤＩ的端口信息</w:t>
      </w:r>
      <w:r w:rsidR="007F6296">
        <w:rPr>
          <w:noProof/>
        </w:rPr>
        <w:lastRenderedPageBreak/>
        <w:drawing>
          <wp:inline distT="0" distB="0" distL="0" distR="0" wp14:anchorId="6C34E529" wp14:editId="44485220">
            <wp:extent cx="5274310" cy="3946576"/>
            <wp:effectExtent l="0" t="0" r="254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671" w:rsidRDefault="00925671" w:rsidP="00925671">
      <w:pPr>
        <w:jc w:val="left"/>
      </w:pPr>
      <w:r>
        <w:rPr>
          <w:rFonts w:hint="eastAsia"/>
        </w:rPr>
        <w:t>选择不注册成服务</w:t>
      </w:r>
    </w:p>
    <w:p w:rsidR="00925671" w:rsidRDefault="007F6296" w:rsidP="00925671">
      <w:pPr>
        <w:jc w:val="left"/>
      </w:pPr>
      <w:r>
        <w:rPr>
          <w:noProof/>
        </w:rPr>
        <w:drawing>
          <wp:inline distT="0" distB="0" distL="0" distR="0" wp14:anchorId="2583759C" wp14:editId="3F43AF4C">
            <wp:extent cx="5274310" cy="3946576"/>
            <wp:effectExtent l="0" t="0" r="254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671" w:rsidRDefault="00925671" w:rsidP="00925671">
      <w:pPr>
        <w:jc w:val="left"/>
      </w:pPr>
    </w:p>
    <w:p w:rsidR="00925671" w:rsidRDefault="00925671" w:rsidP="00925671">
      <w:pPr>
        <w:jc w:val="left"/>
      </w:pPr>
      <w:r>
        <w:rPr>
          <w:rFonts w:hint="eastAsia"/>
        </w:rPr>
        <w:t>内嵌集成解决方案实例</w:t>
      </w:r>
      <w:r w:rsidR="007F6296">
        <w:rPr>
          <w:noProof/>
        </w:rPr>
        <w:lastRenderedPageBreak/>
        <w:drawing>
          <wp:inline distT="0" distB="0" distL="0" distR="0" wp14:anchorId="22A8D758" wp14:editId="425A118D">
            <wp:extent cx="5274310" cy="3946576"/>
            <wp:effectExtent l="0" t="0" r="254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671" w:rsidRDefault="00925671" w:rsidP="00925671">
      <w:pPr>
        <w:jc w:val="left"/>
      </w:pPr>
    </w:p>
    <w:p w:rsidR="00AC3AAA" w:rsidRDefault="00925671" w:rsidP="00925671">
      <w:pPr>
        <w:jc w:val="left"/>
      </w:pPr>
      <w:r>
        <w:rPr>
          <w:rFonts w:hint="eastAsia"/>
        </w:rPr>
        <w:t>输入集成解决方案的端口</w:t>
      </w:r>
      <w:r w:rsidR="007F6296">
        <w:rPr>
          <w:noProof/>
        </w:rPr>
        <w:drawing>
          <wp:inline distT="0" distB="0" distL="0" distR="0" wp14:anchorId="14602C1C" wp14:editId="4888F880">
            <wp:extent cx="5274310" cy="3946576"/>
            <wp:effectExtent l="0" t="0" r="254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AAA" w:rsidRDefault="00AC3AAA" w:rsidP="00AC3AAA">
      <w:pPr>
        <w:widowControl/>
        <w:jc w:val="left"/>
      </w:pPr>
      <w:r>
        <w:rPr>
          <w:rFonts w:hint="eastAsia"/>
        </w:rPr>
        <w:t>选择下一步</w:t>
      </w:r>
    </w:p>
    <w:p w:rsidR="00AC3AAA" w:rsidRDefault="00AC3AAA">
      <w:pPr>
        <w:widowControl/>
        <w:jc w:val="left"/>
      </w:pPr>
      <w:r>
        <w:br w:type="page"/>
      </w:r>
    </w:p>
    <w:p w:rsidR="00AC3AAA" w:rsidRDefault="007F6296" w:rsidP="00925671">
      <w:pPr>
        <w:jc w:val="left"/>
      </w:pPr>
      <w:r>
        <w:rPr>
          <w:noProof/>
        </w:rPr>
        <w:lastRenderedPageBreak/>
        <w:drawing>
          <wp:inline distT="0" distB="0" distL="0" distR="0" wp14:anchorId="49B22788" wp14:editId="52A36EDC">
            <wp:extent cx="5274310" cy="3946576"/>
            <wp:effectExtent l="0" t="0" r="254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AAA" w:rsidRDefault="00AC3AAA">
      <w:pPr>
        <w:widowControl/>
        <w:jc w:val="left"/>
      </w:pPr>
      <w:r>
        <w:rPr>
          <w:rFonts w:hint="eastAsia"/>
        </w:rPr>
        <w:t>开始安装</w:t>
      </w:r>
    </w:p>
    <w:p w:rsidR="00C85D75" w:rsidRDefault="007F6296" w:rsidP="00925671">
      <w:pPr>
        <w:jc w:val="left"/>
      </w:pPr>
      <w:r>
        <w:rPr>
          <w:noProof/>
        </w:rPr>
        <w:drawing>
          <wp:inline distT="0" distB="0" distL="0" distR="0" wp14:anchorId="62E0E1AF" wp14:editId="683EE8C3">
            <wp:extent cx="5274310" cy="3946576"/>
            <wp:effectExtent l="0" t="0" r="254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AAA" w:rsidRDefault="00AC3AAA" w:rsidP="000A1CE0">
      <w:r>
        <w:rPr>
          <w:rFonts w:hint="eastAsia"/>
        </w:rPr>
        <w:t>安装完成</w:t>
      </w:r>
    </w:p>
    <w:p w:rsidR="00AC3AAA" w:rsidRDefault="00AC3AAA" w:rsidP="000A1CE0"/>
    <w:p w:rsidR="007F6296" w:rsidRDefault="002D138A" w:rsidP="000A1CE0">
      <w:r>
        <w:rPr>
          <w:rFonts w:hint="eastAsia"/>
        </w:rPr>
        <w:t xml:space="preserve">cd </w:t>
      </w:r>
      <w:r w:rsidRPr="002D138A">
        <w:t>/software/tdi7.1</w:t>
      </w:r>
    </w:p>
    <w:p w:rsidR="007F6296" w:rsidRDefault="002D138A" w:rsidP="000A1CE0">
      <w:r w:rsidRPr="002D138A">
        <w:lastRenderedPageBreak/>
        <w:t>cp vm.tar /opt/IBM/TDI/V7.1</w:t>
      </w:r>
    </w:p>
    <w:p w:rsidR="002D138A" w:rsidRDefault="002D138A" w:rsidP="000A1CE0">
      <w:r w:rsidRPr="002D138A">
        <w:t>tar xvf vm.tar</w:t>
      </w:r>
    </w:p>
    <w:p w:rsidR="007F6296" w:rsidRDefault="002D138A" w:rsidP="000A1CE0">
      <w:r>
        <w:rPr>
          <w:rFonts w:hint="eastAsia"/>
        </w:rPr>
        <w:t>mv jvm jvm.bak</w:t>
      </w:r>
    </w:p>
    <w:p w:rsidR="002D138A" w:rsidRDefault="002D138A" w:rsidP="000A1CE0">
      <w:r>
        <w:rPr>
          <w:rFonts w:hint="eastAsia"/>
        </w:rPr>
        <w:t>mv jre jvm</w:t>
      </w:r>
    </w:p>
    <w:p w:rsidR="007F6296" w:rsidRDefault="007F6296" w:rsidP="000A1CE0"/>
    <w:p w:rsidR="00745522" w:rsidRDefault="00745522" w:rsidP="000A1CE0">
      <w:r>
        <w:rPr>
          <w:rFonts w:hint="eastAsia"/>
        </w:rPr>
        <w:t>请在</w:t>
      </w:r>
      <w:r>
        <w:rPr>
          <w:rFonts w:hint="eastAsia"/>
        </w:rPr>
        <w:t>xmanager</w:t>
      </w:r>
      <w:r>
        <w:rPr>
          <w:rFonts w:hint="eastAsia"/>
        </w:rPr>
        <w:t>中运行如下命令</w:t>
      </w:r>
    </w:p>
    <w:p w:rsidR="002D138A" w:rsidRDefault="009C42C6" w:rsidP="000A1CE0">
      <w:r>
        <w:rPr>
          <w:rFonts w:hint="eastAsia"/>
        </w:rPr>
        <w:t xml:space="preserve">cd </w:t>
      </w:r>
      <w:r w:rsidRPr="009C42C6">
        <w:t>/software/tdi7.1/7.1.0-TIV-TDI-FP0007</w:t>
      </w:r>
    </w:p>
    <w:p w:rsidR="009C42C6" w:rsidRDefault="009C42C6" w:rsidP="000A1CE0">
      <w:r>
        <w:rPr>
          <w:rFonts w:hint="eastAsia"/>
        </w:rPr>
        <w:t xml:space="preserve">cp </w:t>
      </w:r>
      <w:r w:rsidRPr="009C42C6">
        <w:t>applyUpdates.sh</w:t>
      </w:r>
      <w:r>
        <w:rPr>
          <w:rFonts w:hint="eastAsia"/>
        </w:rPr>
        <w:t xml:space="preserve"> </w:t>
      </w:r>
      <w:r w:rsidRPr="009C42C6">
        <w:t>/opt/IBM/TDI/V7.1/bin</w:t>
      </w:r>
    </w:p>
    <w:p w:rsidR="009C42C6" w:rsidRDefault="009C42C6" w:rsidP="000A1CE0">
      <w:r w:rsidRPr="009C42C6">
        <w:t>/opt/IBM/TDI/V7.1/bin/applyUpdates.sh -update TDI-7.1-FP0007.zip</w:t>
      </w:r>
    </w:p>
    <w:p w:rsidR="009C42C6" w:rsidRDefault="009C42C6" w:rsidP="000A1CE0"/>
    <w:p w:rsidR="00480BB5" w:rsidRDefault="00480BB5" w:rsidP="000A1CE0">
      <w:pPr>
        <w:pStyle w:val="1"/>
        <w:numPr>
          <w:ilvl w:val="0"/>
          <w:numId w:val="1"/>
        </w:numPr>
      </w:pPr>
      <w:bookmarkStart w:id="26" w:name="_Toc392268335"/>
      <w:r>
        <w:rPr>
          <w:rFonts w:hint="eastAsia"/>
        </w:rPr>
        <w:t>TIM</w:t>
      </w:r>
      <w:r>
        <w:rPr>
          <w:rFonts w:hint="eastAsia"/>
        </w:rPr>
        <w:t>的安装</w:t>
      </w:r>
      <w:bookmarkEnd w:id="26"/>
    </w:p>
    <w:p w:rsidR="00862FE8" w:rsidRPr="00862FE8" w:rsidRDefault="00862FE8" w:rsidP="00862FE8">
      <w:pPr>
        <w:pStyle w:val="2"/>
        <w:numPr>
          <w:ilvl w:val="1"/>
          <w:numId w:val="1"/>
        </w:numPr>
      </w:pPr>
      <w:bookmarkStart w:id="27" w:name="_Toc392268336"/>
      <w:r>
        <w:rPr>
          <w:rFonts w:hint="eastAsia"/>
        </w:rPr>
        <w:t>安装</w:t>
      </w:r>
      <w:r>
        <w:rPr>
          <w:rFonts w:hint="eastAsia"/>
        </w:rPr>
        <w:t>TIM</w:t>
      </w:r>
      <w:r>
        <w:rPr>
          <w:rFonts w:hint="eastAsia"/>
        </w:rPr>
        <w:t>的</w:t>
      </w:r>
      <w:r>
        <w:rPr>
          <w:rFonts w:hint="eastAsia"/>
        </w:rPr>
        <w:t>ldap</w:t>
      </w:r>
      <w:r>
        <w:rPr>
          <w:rFonts w:hint="eastAsia"/>
        </w:rPr>
        <w:t>服务器</w:t>
      </w:r>
      <w:bookmarkEnd w:id="27"/>
    </w:p>
    <w:p w:rsidR="00B320AE" w:rsidRPr="00805289" w:rsidRDefault="00B320AE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software/tim</w:t>
      </w:r>
    </w:p>
    <w:p w:rsidR="00B320AE" w:rsidRPr="00805289" w:rsidRDefault="00B320AE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cfg_itim_mw_xLinux</w:t>
      </w:r>
    </w:p>
    <w:p w:rsidR="00862FE8" w:rsidRDefault="00893DE1" w:rsidP="000A1CE0">
      <w:pPr>
        <w:rPr>
          <w:noProof/>
        </w:rPr>
      </w:pPr>
      <w:r>
        <w:rPr>
          <w:noProof/>
        </w:rPr>
        <w:drawing>
          <wp:inline distT="0" distB="0" distL="0" distR="0" wp14:anchorId="50747A26" wp14:editId="1F7EE091">
            <wp:extent cx="2981325" cy="1619250"/>
            <wp:effectExtent l="0" t="0" r="9525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DE1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6179EF91" wp14:editId="1DE8862A">
            <wp:extent cx="5274310" cy="4557639"/>
            <wp:effectExtent l="0" t="0" r="254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DE1">
        <w:rPr>
          <w:noProof/>
        </w:rPr>
        <w:t xml:space="preserve"> </w:t>
      </w:r>
      <w:r w:rsidR="00CC5619">
        <w:rPr>
          <w:rFonts w:hint="eastAsia"/>
          <w:noProof/>
        </w:rPr>
        <w:t>注意两个都要分别选择，否则就出现不了下面两个图。</w:t>
      </w:r>
      <w:r>
        <w:rPr>
          <w:noProof/>
        </w:rPr>
        <w:lastRenderedPageBreak/>
        <w:drawing>
          <wp:inline distT="0" distB="0" distL="0" distR="0" wp14:anchorId="7C6FAFBA" wp14:editId="63B574CB">
            <wp:extent cx="5274310" cy="4557639"/>
            <wp:effectExtent l="0" t="0" r="254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E8" w:rsidRDefault="00862FE8">
      <w:pPr>
        <w:widowControl/>
        <w:jc w:val="left"/>
        <w:rPr>
          <w:noProof/>
        </w:rPr>
      </w:pPr>
      <w:r>
        <w:rPr>
          <w:rFonts w:hint="eastAsia"/>
          <w:noProof/>
        </w:rPr>
        <w:t>输入</w:t>
      </w:r>
      <w:r>
        <w:rPr>
          <w:rFonts w:hint="eastAsia"/>
          <w:noProof/>
        </w:rPr>
        <w:t>ITIM</w:t>
      </w:r>
      <w:r>
        <w:rPr>
          <w:rFonts w:hint="eastAsia"/>
          <w:noProof/>
        </w:rPr>
        <w:t>的</w:t>
      </w:r>
      <w:r>
        <w:rPr>
          <w:rFonts w:hint="eastAsia"/>
          <w:noProof/>
        </w:rPr>
        <w:t>ldap</w:t>
      </w:r>
      <w:r>
        <w:rPr>
          <w:rFonts w:hint="eastAsia"/>
          <w:noProof/>
        </w:rPr>
        <w:t>的配置信息（密码统一为</w:t>
      </w:r>
      <w:r>
        <w:rPr>
          <w:rFonts w:hint="eastAsia"/>
          <w:noProof/>
        </w:rPr>
        <w:t>p@55w0rd</w:t>
      </w:r>
      <w:r>
        <w:rPr>
          <w:rFonts w:hint="eastAsia"/>
          <w:noProof/>
        </w:rPr>
        <w:t>）</w:t>
      </w:r>
    </w:p>
    <w:p w:rsidR="00862FE8" w:rsidRDefault="00893DE1" w:rsidP="000A1CE0">
      <w:pPr>
        <w:rPr>
          <w:noProof/>
        </w:rPr>
      </w:pPr>
      <w:r w:rsidRPr="00893DE1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434E841C" wp14:editId="362F0362">
            <wp:extent cx="5274310" cy="4557639"/>
            <wp:effectExtent l="0" t="0" r="254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E8" w:rsidRDefault="00862FE8" w:rsidP="00862FE8">
      <w:pPr>
        <w:widowControl/>
        <w:spacing w:before="240"/>
        <w:jc w:val="left"/>
        <w:rPr>
          <w:noProof/>
        </w:rPr>
      </w:pPr>
      <w:r>
        <w:rPr>
          <w:rFonts w:hint="eastAsia"/>
          <w:noProof/>
        </w:rPr>
        <w:t>输入加密种子</w:t>
      </w:r>
      <w:r>
        <w:rPr>
          <w:rFonts w:hint="eastAsia"/>
          <w:noProof/>
        </w:rPr>
        <w:t>(qwertyuiopas)</w:t>
      </w:r>
    </w:p>
    <w:p w:rsidR="00862FE8" w:rsidRDefault="00893DE1" w:rsidP="000A1CE0">
      <w:pPr>
        <w:rPr>
          <w:noProof/>
        </w:rPr>
      </w:pPr>
      <w:r w:rsidRPr="00893DE1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44A19EF1" wp14:editId="075B6350">
            <wp:extent cx="5274310" cy="4557639"/>
            <wp:effectExtent l="0" t="0" r="254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E8" w:rsidRDefault="00862FE8" w:rsidP="00862FE8">
      <w:pPr>
        <w:jc w:val="left"/>
        <w:rPr>
          <w:noProof/>
        </w:rPr>
      </w:pPr>
      <w:r>
        <w:rPr>
          <w:rFonts w:hint="eastAsia"/>
          <w:noProof/>
        </w:rPr>
        <w:t>输入管理用户的密码（</w:t>
      </w:r>
      <w:r>
        <w:rPr>
          <w:rFonts w:hint="eastAsia"/>
          <w:noProof/>
        </w:rPr>
        <w:t>p@55w0rd</w:t>
      </w:r>
      <w:r>
        <w:rPr>
          <w:rFonts w:hint="eastAsia"/>
          <w:noProof/>
        </w:rPr>
        <w:t>）</w:t>
      </w:r>
      <w:r w:rsidR="00893DE1" w:rsidRPr="00893DE1">
        <w:rPr>
          <w:noProof/>
        </w:rPr>
        <w:t xml:space="preserve"> </w:t>
      </w:r>
      <w:r w:rsidR="00893DE1">
        <w:rPr>
          <w:noProof/>
        </w:rPr>
        <w:lastRenderedPageBreak/>
        <w:drawing>
          <wp:inline distT="0" distB="0" distL="0" distR="0" wp14:anchorId="57FDACC8" wp14:editId="39DA61C1">
            <wp:extent cx="5274310" cy="4557639"/>
            <wp:effectExtent l="0" t="0" r="254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E8" w:rsidRDefault="00862FE8" w:rsidP="00862FE8">
      <w:pPr>
        <w:jc w:val="left"/>
        <w:rPr>
          <w:noProof/>
        </w:rPr>
      </w:pPr>
      <w:r>
        <w:rPr>
          <w:rFonts w:hint="eastAsia"/>
          <w:noProof/>
        </w:rPr>
        <w:t>点击下一步</w:t>
      </w:r>
      <w:r w:rsidR="00893DE1" w:rsidRPr="00893DE1">
        <w:rPr>
          <w:noProof/>
        </w:rPr>
        <w:t xml:space="preserve"> </w:t>
      </w:r>
      <w:r w:rsidR="00893DE1">
        <w:rPr>
          <w:noProof/>
        </w:rPr>
        <w:lastRenderedPageBreak/>
        <w:drawing>
          <wp:inline distT="0" distB="0" distL="0" distR="0" wp14:anchorId="09E4EE93" wp14:editId="2EA13F7E">
            <wp:extent cx="5274310" cy="4557639"/>
            <wp:effectExtent l="0" t="0" r="254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E8" w:rsidRDefault="00862FE8" w:rsidP="00862FE8">
      <w:pPr>
        <w:jc w:val="left"/>
        <w:rPr>
          <w:noProof/>
        </w:rPr>
      </w:pPr>
      <w:r>
        <w:rPr>
          <w:rFonts w:hint="eastAsia"/>
          <w:noProof/>
        </w:rPr>
        <w:t>正在配置中</w:t>
      </w:r>
      <w:r w:rsidR="00584B71" w:rsidRPr="00584B71">
        <w:rPr>
          <w:noProof/>
        </w:rPr>
        <w:t xml:space="preserve"> </w:t>
      </w:r>
      <w:r w:rsidR="00584B71">
        <w:rPr>
          <w:noProof/>
        </w:rPr>
        <w:lastRenderedPageBreak/>
        <w:drawing>
          <wp:inline distT="0" distB="0" distL="0" distR="0" wp14:anchorId="7B0D8030" wp14:editId="4FFBB336">
            <wp:extent cx="5274310" cy="4557639"/>
            <wp:effectExtent l="0" t="0" r="254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E8" w:rsidRDefault="00862FE8">
      <w:pPr>
        <w:widowControl/>
        <w:jc w:val="left"/>
        <w:rPr>
          <w:noProof/>
        </w:rPr>
      </w:pPr>
      <w:r>
        <w:rPr>
          <w:rFonts w:hint="eastAsia"/>
          <w:noProof/>
        </w:rPr>
        <w:t>配置完成</w:t>
      </w:r>
    </w:p>
    <w:p w:rsidR="00B320AE" w:rsidRPr="00862FE8" w:rsidRDefault="00862FE8" w:rsidP="00862FE8">
      <w:pPr>
        <w:pStyle w:val="2"/>
        <w:numPr>
          <w:ilvl w:val="1"/>
          <w:numId w:val="1"/>
        </w:numPr>
      </w:pPr>
      <w:bookmarkStart w:id="28" w:name="_Toc392268337"/>
      <w:r>
        <w:rPr>
          <w:rFonts w:hint="eastAsia"/>
        </w:rPr>
        <w:t>安装</w:t>
      </w:r>
      <w:r>
        <w:rPr>
          <w:rFonts w:hint="eastAsia"/>
        </w:rPr>
        <w:t>SIM</w:t>
      </w:r>
      <w:r>
        <w:rPr>
          <w:rFonts w:hint="eastAsia"/>
        </w:rPr>
        <w:t>软件</w:t>
      </w:r>
      <w:bookmarkEnd w:id="28"/>
    </w:p>
    <w:p w:rsidR="00893DE1" w:rsidRPr="00805289" w:rsidRDefault="00584B71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software/tim/itim</w:t>
      </w:r>
    </w:p>
    <w:p w:rsidR="00584B71" w:rsidRPr="00805289" w:rsidRDefault="00584B71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nstlinux.bin</w:t>
      </w:r>
    </w:p>
    <w:p w:rsidR="00862FE8" w:rsidRDefault="002E2EDE" w:rsidP="000A1CE0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06170F8A" wp14:editId="3DBBCA58">
            <wp:extent cx="5274310" cy="4528947"/>
            <wp:effectExtent l="0" t="0" r="2540" b="508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28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E8" w:rsidRDefault="00862FE8" w:rsidP="00862FE8">
      <w:pPr>
        <w:jc w:val="left"/>
        <w:rPr>
          <w:noProof/>
        </w:rPr>
      </w:pPr>
      <w:r>
        <w:rPr>
          <w:rFonts w:hint="eastAsia"/>
          <w:noProof/>
        </w:rPr>
        <w:t>打开安装界面</w:t>
      </w:r>
      <w:r w:rsidR="002E2EDE" w:rsidRPr="002E2EDE">
        <w:rPr>
          <w:noProof/>
        </w:rPr>
        <w:t xml:space="preserve"> </w:t>
      </w:r>
      <w:r w:rsidR="002E2EDE">
        <w:rPr>
          <w:noProof/>
        </w:rPr>
        <w:drawing>
          <wp:inline distT="0" distB="0" distL="0" distR="0" wp14:anchorId="684E680F" wp14:editId="22FAFC57">
            <wp:extent cx="5274310" cy="3946576"/>
            <wp:effectExtent l="0" t="0" r="254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E8" w:rsidRDefault="00862FE8" w:rsidP="00862FE8">
      <w:pPr>
        <w:jc w:val="left"/>
        <w:rPr>
          <w:noProof/>
        </w:rPr>
      </w:pPr>
      <w:r>
        <w:rPr>
          <w:rFonts w:hint="eastAsia"/>
          <w:noProof/>
        </w:rPr>
        <w:lastRenderedPageBreak/>
        <w:t>显示法律条文</w:t>
      </w:r>
      <w:r w:rsidR="002E2EDE" w:rsidRPr="002E2EDE">
        <w:rPr>
          <w:noProof/>
        </w:rPr>
        <w:t xml:space="preserve"> </w:t>
      </w:r>
      <w:r w:rsidR="002E2EDE">
        <w:rPr>
          <w:noProof/>
        </w:rPr>
        <w:drawing>
          <wp:inline distT="0" distB="0" distL="0" distR="0" wp14:anchorId="11AF56DF" wp14:editId="0EA46482">
            <wp:extent cx="5274310" cy="3946576"/>
            <wp:effectExtent l="0" t="0" r="254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E8" w:rsidRDefault="00862FE8" w:rsidP="00862FE8">
      <w:pPr>
        <w:jc w:val="left"/>
        <w:rPr>
          <w:noProof/>
        </w:rPr>
      </w:pPr>
      <w:r>
        <w:rPr>
          <w:rFonts w:hint="eastAsia"/>
          <w:noProof/>
        </w:rPr>
        <w:t>接受协议</w:t>
      </w:r>
      <w:r w:rsidR="002E2EDE" w:rsidRPr="002E2EDE">
        <w:rPr>
          <w:noProof/>
        </w:rPr>
        <w:t xml:space="preserve"> </w:t>
      </w:r>
      <w:r w:rsidR="002E2EDE">
        <w:rPr>
          <w:noProof/>
        </w:rPr>
        <w:drawing>
          <wp:inline distT="0" distB="0" distL="0" distR="0" wp14:anchorId="53B08B3E" wp14:editId="36DAB652">
            <wp:extent cx="5274310" cy="3946576"/>
            <wp:effectExtent l="0" t="0" r="254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36FD8" w:rsidRPr="00D36FD8">
        <w:rPr>
          <w:noProof/>
        </w:rPr>
        <w:t xml:space="preserve"> </w:t>
      </w:r>
      <w:r>
        <w:rPr>
          <w:rFonts w:hint="eastAsia"/>
          <w:noProof/>
        </w:rPr>
        <w:t>选择安装路径</w:t>
      </w:r>
      <w:r w:rsidR="00D36FD8">
        <w:rPr>
          <w:noProof/>
        </w:rPr>
        <w:lastRenderedPageBreak/>
        <w:drawing>
          <wp:inline distT="0" distB="0" distL="0" distR="0" wp14:anchorId="7F9137BC" wp14:editId="0114203C">
            <wp:extent cx="5274310" cy="3946576"/>
            <wp:effectExtent l="0" t="0" r="254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E8" w:rsidRDefault="00862FE8" w:rsidP="00862FE8">
      <w:pPr>
        <w:jc w:val="left"/>
        <w:rPr>
          <w:noProof/>
        </w:rPr>
      </w:pPr>
      <w:r>
        <w:rPr>
          <w:rFonts w:hint="eastAsia"/>
          <w:noProof/>
        </w:rPr>
        <w:t>选择安装的应用服务器类型</w:t>
      </w:r>
      <w:r w:rsidR="00D36FD8" w:rsidRPr="00D36FD8">
        <w:rPr>
          <w:noProof/>
        </w:rPr>
        <w:t xml:space="preserve"> </w:t>
      </w:r>
      <w:r w:rsidR="00D36FD8">
        <w:rPr>
          <w:noProof/>
        </w:rPr>
        <w:drawing>
          <wp:inline distT="0" distB="0" distL="0" distR="0" wp14:anchorId="7C2557B7" wp14:editId="3FA2F0FB">
            <wp:extent cx="5274310" cy="3946576"/>
            <wp:effectExtent l="0" t="0" r="254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36FD8" w:rsidRPr="00D36FD8">
        <w:rPr>
          <w:noProof/>
        </w:rPr>
        <w:t xml:space="preserve"> </w:t>
      </w:r>
      <w:r>
        <w:rPr>
          <w:rFonts w:hint="eastAsia"/>
          <w:noProof/>
        </w:rPr>
        <w:t>选择</w:t>
      </w:r>
      <w:r>
        <w:rPr>
          <w:rFonts w:hint="eastAsia"/>
          <w:noProof/>
        </w:rPr>
        <w:t>web</w:t>
      </w:r>
      <w:r>
        <w:rPr>
          <w:rFonts w:hint="eastAsia"/>
          <w:noProof/>
        </w:rPr>
        <w:t>控制台的路径</w:t>
      </w:r>
      <w:r w:rsidR="00D36FD8">
        <w:rPr>
          <w:noProof/>
        </w:rPr>
        <w:lastRenderedPageBreak/>
        <w:drawing>
          <wp:inline distT="0" distB="0" distL="0" distR="0" wp14:anchorId="6903A8F8" wp14:editId="4C761F7D">
            <wp:extent cx="5274310" cy="3946576"/>
            <wp:effectExtent l="0" t="0" r="254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E8" w:rsidRPr="00862FE8" w:rsidRDefault="00862FE8" w:rsidP="00862FE8">
      <w:pPr>
        <w:jc w:val="left"/>
        <w:rPr>
          <w:noProof/>
        </w:rPr>
      </w:pPr>
      <w:r>
        <w:rPr>
          <w:rFonts w:hint="eastAsia"/>
          <w:noProof/>
        </w:rPr>
        <w:t>选择应用服务器的</w:t>
      </w:r>
      <w:r>
        <w:rPr>
          <w:rFonts w:hint="eastAsia"/>
          <w:noProof/>
        </w:rPr>
        <w:t>porfile</w:t>
      </w:r>
    </w:p>
    <w:p w:rsidR="00862FE8" w:rsidRDefault="00D36FD8" w:rsidP="00862FE8">
      <w:pPr>
        <w:jc w:val="left"/>
        <w:rPr>
          <w:noProof/>
        </w:rPr>
      </w:pPr>
      <w:r w:rsidRPr="00D36FD8">
        <w:rPr>
          <w:noProof/>
        </w:rPr>
        <w:t xml:space="preserve"> </w:t>
      </w:r>
      <w:r>
        <w:rPr>
          <w:noProof/>
        </w:rPr>
        <w:drawing>
          <wp:inline distT="0" distB="0" distL="0" distR="0" wp14:anchorId="6AA2DFBD" wp14:editId="056E53FE">
            <wp:extent cx="5274310" cy="3946576"/>
            <wp:effectExtent l="0" t="0" r="254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E8" w:rsidRDefault="00862FE8" w:rsidP="00862FE8">
      <w:pPr>
        <w:jc w:val="left"/>
        <w:rPr>
          <w:noProof/>
        </w:rPr>
      </w:pPr>
      <w:r>
        <w:rPr>
          <w:rFonts w:hint="eastAsia"/>
          <w:noProof/>
        </w:rPr>
        <w:t>选择应用服务器的</w:t>
      </w:r>
      <w:r>
        <w:rPr>
          <w:rFonts w:hint="eastAsia"/>
          <w:noProof/>
        </w:rPr>
        <w:t>server</w:t>
      </w:r>
      <w:r w:rsidR="00D36FD8" w:rsidRPr="00D36FD8">
        <w:rPr>
          <w:noProof/>
        </w:rPr>
        <w:t xml:space="preserve"> </w:t>
      </w:r>
      <w:r w:rsidR="00D36FD8">
        <w:rPr>
          <w:noProof/>
        </w:rPr>
        <w:lastRenderedPageBreak/>
        <w:drawing>
          <wp:inline distT="0" distB="0" distL="0" distR="0" wp14:anchorId="7498F430" wp14:editId="2ADCC921">
            <wp:extent cx="5274310" cy="3946576"/>
            <wp:effectExtent l="0" t="0" r="254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E8" w:rsidRDefault="00862FE8" w:rsidP="00862FE8">
      <w:pPr>
        <w:jc w:val="left"/>
        <w:rPr>
          <w:noProof/>
        </w:rPr>
      </w:pPr>
      <w:r>
        <w:rPr>
          <w:rFonts w:hint="eastAsia"/>
          <w:noProof/>
        </w:rPr>
        <w:t>输入该</w:t>
      </w:r>
      <w:r>
        <w:rPr>
          <w:rFonts w:hint="eastAsia"/>
          <w:noProof/>
        </w:rPr>
        <w:t>server</w:t>
      </w:r>
      <w:r>
        <w:rPr>
          <w:rFonts w:hint="eastAsia"/>
          <w:noProof/>
        </w:rPr>
        <w:t>的管理用户和密码</w:t>
      </w:r>
      <w:r w:rsidR="00D36FD8" w:rsidRPr="00D36FD8">
        <w:rPr>
          <w:noProof/>
        </w:rPr>
        <w:t xml:space="preserve"> </w:t>
      </w:r>
      <w:r w:rsidR="00D36FD8">
        <w:rPr>
          <w:noProof/>
        </w:rPr>
        <w:drawing>
          <wp:inline distT="0" distB="0" distL="0" distR="0" wp14:anchorId="731CBBD8" wp14:editId="305F4AE6">
            <wp:extent cx="5274310" cy="3946576"/>
            <wp:effectExtent l="0" t="0" r="254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E8" w:rsidRDefault="00862FE8" w:rsidP="00862FE8">
      <w:pPr>
        <w:jc w:val="left"/>
        <w:rPr>
          <w:noProof/>
        </w:rPr>
      </w:pPr>
      <w:r>
        <w:rPr>
          <w:rFonts w:hint="eastAsia"/>
          <w:noProof/>
        </w:rPr>
        <w:t>客户化安全性</w:t>
      </w:r>
      <w:r w:rsidR="00D36FD8" w:rsidRPr="00D36FD8">
        <w:rPr>
          <w:noProof/>
        </w:rPr>
        <w:t xml:space="preserve"> </w:t>
      </w:r>
      <w:r w:rsidR="00D36FD8">
        <w:rPr>
          <w:noProof/>
        </w:rPr>
        <w:lastRenderedPageBreak/>
        <w:drawing>
          <wp:inline distT="0" distB="0" distL="0" distR="0" wp14:anchorId="52C935F1" wp14:editId="0C2736F8">
            <wp:extent cx="5274310" cy="3946576"/>
            <wp:effectExtent l="0" t="0" r="254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36FD8" w:rsidRPr="00D36FD8">
        <w:rPr>
          <w:noProof/>
        </w:rPr>
        <w:t xml:space="preserve"> </w:t>
      </w:r>
      <w:r>
        <w:rPr>
          <w:rFonts w:hint="eastAsia"/>
          <w:noProof/>
        </w:rPr>
        <w:t>输入</w:t>
      </w:r>
      <w:r>
        <w:rPr>
          <w:rFonts w:hint="eastAsia"/>
          <w:noProof/>
        </w:rPr>
        <w:t>ITIM</w:t>
      </w:r>
      <w:r>
        <w:rPr>
          <w:rFonts w:hint="eastAsia"/>
          <w:noProof/>
        </w:rPr>
        <w:t>的系统管理用户</w:t>
      </w:r>
      <w:r w:rsidR="00D36FD8">
        <w:rPr>
          <w:noProof/>
        </w:rPr>
        <w:drawing>
          <wp:inline distT="0" distB="0" distL="0" distR="0" wp14:anchorId="57748875" wp14:editId="2CA3CB78">
            <wp:extent cx="5274310" cy="3946576"/>
            <wp:effectExtent l="0" t="0" r="254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E8" w:rsidRDefault="00862FE8" w:rsidP="00862FE8">
      <w:pPr>
        <w:jc w:val="left"/>
        <w:rPr>
          <w:noProof/>
        </w:rPr>
      </w:pPr>
      <w:r>
        <w:rPr>
          <w:rFonts w:hint="eastAsia"/>
          <w:noProof/>
        </w:rPr>
        <w:t>选择所用的数据库</w:t>
      </w:r>
    </w:p>
    <w:p w:rsidR="00893DE1" w:rsidRDefault="00FB5DC6" w:rsidP="00862FE8">
      <w:pPr>
        <w:jc w:val="left"/>
        <w:rPr>
          <w:noProof/>
        </w:rPr>
      </w:pPr>
      <w:r w:rsidRPr="00FB5DC6">
        <w:rPr>
          <w:noProof/>
        </w:rPr>
        <w:lastRenderedPageBreak/>
        <w:t xml:space="preserve"> </w:t>
      </w:r>
      <w:r>
        <w:rPr>
          <w:noProof/>
        </w:rPr>
        <w:drawing>
          <wp:inline distT="0" distB="0" distL="0" distR="0" wp14:anchorId="22C181B4" wp14:editId="74999853">
            <wp:extent cx="4029075" cy="3695700"/>
            <wp:effectExtent l="0" t="0" r="9525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E8" w:rsidRDefault="00862FE8" w:rsidP="00862FE8">
      <w:pPr>
        <w:jc w:val="left"/>
        <w:rPr>
          <w:noProof/>
        </w:rPr>
      </w:pPr>
      <w:r>
        <w:rPr>
          <w:rFonts w:hint="eastAsia"/>
          <w:noProof/>
        </w:rPr>
        <w:t>继续安装</w:t>
      </w:r>
    </w:p>
    <w:p w:rsidR="00FB5DC6" w:rsidRDefault="000E3563" w:rsidP="000A1CE0">
      <w:r>
        <w:rPr>
          <w:noProof/>
        </w:rPr>
        <w:drawing>
          <wp:inline distT="0" distB="0" distL="0" distR="0" wp14:anchorId="4375A25C" wp14:editId="12E28728">
            <wp:extent cx="5274310" cy="3946576"/>
            <wp:effectExtent l="0" t="0" r="254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E8" w:rsidRDefault="00862FE8" w:rsidP="000A1CE0">
      <w:r>
        <w:rPr>
          <w:rFonts w:hint="eastAsia"/>
        </w:rPr>
        <w:t>加密种子信息</w:t>
      </w:r>
    </w:p>
    <w:p w:rsidR="00862FE8" w:rsidRDefault="000E3563" w:rsidP="000A1CE0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1767B3F2" wp14:editId="006EF70D">
            <wp:extent cx="5274310" cy="3946576"/>
            <wp:effectExtent l="0" t="0" r="254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07" w:rsidRDefault="00862FE8" w:rsidP="00862FE8">
      <w:pPr>
        <w:jc w:val="left"/>
        <w:rPr>
          <w:noProof/>
        </w:rPr>
      </w:pPr>
      <w:r>
        <w:rPr>
          <w:rFonts w:hint="eastAsia"/>
          <w:noProof/>
        </w:rPr>
        <w:t>安装</w:t>
      </w:r>
      <w:r>
        <w:rPr>
          <w:rFonts w:hint="eastAsia"/>
          <w:noProof/>
        </w:rPr>
        <w:t>TDI</w:t>
      </w:r>
      <w:r>
        <w:rPr>
          <w:rFonts w:hint="eastAsia"/>
          <w:noProof/>
        </w:rPr>
        <w:t>的</w:t>
      </w:r>
      <w:r>
        <w:rPr>
          <w:rFonts w:hint="eastAsia"/>
          <w:noProof/>
        </w:rPr>
        <w:t>adpater</w:t>
      </w:r>
      <w:r w:rsidR="000E3563" w:rsidRPr="000E3563">
        <w:rPr>
          <w:noProof/>
        </w:rPr>
        <w:t xml:space="preserve"> </w:t>
      </w:r>
      <w:r w:rsidR="000E3563">
        <w:rPr>
          <w:noProof/>
        </w:rPr>
        <w:drawing>
          <wp:inline distT="0" distB="0" distL="0" distR="0" wp14:anchorId="3C0860AD" wp14:editId="2871941B">
            <wp:extent cx="5274310" cy="3946576"/>
            <wp:effectExtent l="0" t="0" r="254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E3563" w:rsidRPr="000E3563">
        <w:rPr>
          <w:noProof/>
        </w:rPr>
        <w:t xml:space="preserve"> </w:t>
      </w:r>
      <w:r>
        <w:rPr>
          <w:rFonts w:hint="eastAsia"/>
          <w:noProof/>
        </w:rPr>
        <w:t>安装ＴＤＩ</w:t>
      </w:r>
      <w:r w:rsidR="000E3563">
        <w:rPr>
          <w:noProof/>
        </w:rPr>
        <w:lastRenderedPageBreak/>
        <w:drawing>
          <wp:inline distT="0" distB="0" distL="0" distR="0" wp14:anchorId="284BAB26" wp14:editId="79F19463">
            <wp:extent cx="5274310" cy="3946576"/>
            <wp:effectExtent l="0" t="0" r="254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07" w:rsidRDefault="00A64007" w:rsidP="00862FE8">
      <w:pPr>
        <w:jc w:val="left"/>
        <w:rPr>
          <w:noProof/>
        </w:rPr>
      </w:pPr>
      <w:r>
        <w:rPr>
          <w:rFonts w:hint="eastAsia"/>
          <w:noProof/>
        </w:rPr>
        <w:t>不安装共享的访问模块</w:t>
      </w:r>
      <w:r w:rsidR="000E3563" w:rsidRPr="000E3563">
        <w:rPr>
          <w:noProof/>
        </w:rPr>
        <w:t xml:space="preserve"> </w:t>
      </w:r>
      <w:r w:rsidR="000E3563">
        <w:rPr>
          <w:noProof/>
        </w:rPr>
        <w:drawing>
          <wp:inline distT="0" distB="0" distL="0" distR="0" wp14:anchorId="43D69406" wp14:editId="19F97FFA">
            <wp:extent cx="5274310" cy="3946576"/>
            <wp:effectExtent l="0" t="0" r="254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07" w:rsidRDefault="00A64007" w:rsidP="00862FE8">
      <w:pPr>
        <w:jc w:val="left"/>
        <w:rPr>
          <w:noProof/>
        </w:rPr>
      </w:pPr>
      <w:r>
        <w:rPr>
          <w:rFonts w:hint="eastAsia"/>
          <w:noProof/>
        </w:rPr>
        <w:t>重写</w:t>
      </w:r>
      <w:r>
        <w:rPr>
          <w:rFonts w:hint="eastAsia"/>
          <w:noProof/>
        </w:rPr>
        <w:t>tivoli</w:t>
      </w:r>
      <w:r>
        <w:rPr>
          <w:rFonts w:hint="eastAsia"/>
          <w:noProof/>
        </w:rPr>
        <w:t>的</w:t>
      </w:r>
      <w:r>
        <w:rPr>
          <w:rFonts w:hint="eastAsia"/>
          <w:noProof/>
        </w:rPr>
        <w:t>common</w:t>
      </w:r>
      <w:r>
        <w:rPr>
          <w:rFonts w:hint="eastAsia"/>
          <w:noProof/>
        </w:rPr>
        <w:t>模块</w:t>
      </w:r>
      <w:r w:rsidR="000E3563" w:rsidRPr="000E3563">
        <w:rPr>
          <w:noProof/>
        </w:rPr>
        <w:t xml:space="preserve"> </w:t>
      </w:r>
      <w:r w:rsidR="000E3563">
        <w:rPr>
          <w:noProof/>
        </w:rPr>
        <w:lastRenderedPageBreak/>
        <w:drawing>
          <wp:inline distT="0" distB="0" distL="0" distR="0" wp14:anchorId="13AF4C7A" wp14:editId="47158FB4">
            <wp:extent cx="5274310" cy="3946576"/>
            <wp:effectExtent l="0" t="0" r="254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07" w:rsidRDefault="00A64007" w:rsidP="00862FE8">
      <w:pPr>
        <w:jc w:val="left"/>
        <w:rPr>
          <w:noProof/>
        </w:rPr>
      </w:pPr>
      <w:r>
        <w:rPr>
          <w:rFonts w:hint="eastAsia"/>
          <w:noProof/>
        </w:rPr>
        <w:t>开始安装</w:t>
      </w:r>
      <w:r w:rsidR="000E3563" w:rsidRPr="000E3563">
        <w:rPr>
          <w:noProof/>
        </w:rPr>
        <w:t xml:space="preserve"> </w:t>
      </w:r>
      <w:r w:rsidR="000E3563">
        <w:rPr>
          <w:noProof/>
        </w:rPr>
        <w:drawing>
          <wp:inline distT="0" distB="0" distL="0" distR="0" wp14:anchorId="2136CCC0" wp14:editId="4E59ABDB">
            <wp:extent cx="5274310" cy="2737269"/>
            <wp:effectExtent l="0" t="0" r="2540" b="635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7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07" w:rsidRDefault="00A64007" w:rsidP="00862FE8">
      <w:pPr>
        <w:jc w:val="left"/>
        <w:rPr>
          <w:noProof/>
        </w:rPr>
      </w:pPr>
      <w:r>
        <w:rPr>
          <w:rFonts w:hint="eastAsia"/>
          <w:noProof/>
        </w:rPr>
        <w:t>确认连接的</w:t>
      </w:r>
      <w:r>
        <w:rPr>
          <w:rFonts w:hint="eastAsia"/>
          <w:noProof/>
        </w:rPr>
        <w:t>ITIM</w:t>
      </w:r>
      <w:r>
        <w:rPr>
          <w:rFonts w:hint="eastAsia"/>
          <w:noProof/>
        </w:rPr>
        <w:t>的</w:t>
      </w:r>
      <w:r>
        <w:rPr>
          <w:rFonts w:hint="eastAsia"/>
          <w:noProof/>
        </w:rPr>
        <w:t>ldap</w:t>
      </w:r>
      <w:r>
        <w:rPr>
          <w:rFonts w:hint="eastAsia"/>
          <w:noProof/>
        </w:rPr>
        <w:t>信息</w:t>
      </w:r>
      <w:r w:rsidR="000E3563">
        <w:rPr>
          <w:noProof/>
        </w:rPr>
        <w:drawing>
          <wp:inline distT="0" distB="0" distL="0" distR="0" wp14:anchorId="6122BCAF" wp14:editId="0CAD7466">
            <wp:extent cx="5274310" cy="908353"/>
            <wp:effectExtent l="0" t="0" r="2540" b="635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08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E3563" w:rsidRPr="000E3563">
        <w:rPr>
          <w:noProof/>
        </w:rPr>
        <w:t xml:space="preserve"> </w:t>
      </w:r>
      <w:r w:rsidR="000E3563">
        <w:rPr>
          <w:noProof/>
        </w:rPr>
        <w:lastRenderedPageBreak/>
        <w:drawing>
          <wp:inline distT="0" distB="0" distL="0" distR="0" wp14:anchorId="755712F7" wp14:editId="287F8A7D">
            <wp:extent cx="5274310" cy="2737269"/>
            <wp:effectExtent l="0" t="0" r="2540" b="635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7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07" w:rsidRDefault="00A64007">
      <w:pPr>
        <w:widowControl/>
        <w:jc w:val="left"/>
        <w:rPr>
          <w:noProof/>
        </w:rPr>
      </w:pPr>
      <w:r>
        <w:rPr>
          <w:rFonts w:hint="eastAsia"/>
          <w:noProof/>
        </w:rPr>
        <w:t>使用</w:t>
      </w:r>
      <w:r>
        <w:rPr>
          <w:rFonts w:hint="eastAsia"/>
          <w:noProof/>
        </w:rPr>
        <w:t>itimuser</w:t>
      </w:r>
      <w:r>
        <w:rPr>
          <w:rFonts w:hint="eastAsia"/>
          <w:noProof/>
        </w:rPr>
        <w:t>测试连接</w:t>
      </w:r>
    </w:p>
    <w:p w:rsidR="00A64007" w:rsidRDefault="000E3563" w:rsidP="00862FE8">
      <w:pPr>
        <w:jc w:val="left"/>
        <w:rPr>
          <w:noProof/>
        </w:rPr>
      </w:pPr>
      <w:r w:rsidRPr="000E3563">
        <w:rPr>
          <w:noProof/>
        </w:rPr>
        <w:t xml:space="preserve"> </w:t>
      </w:r>
      <w:r>
        <w:rPr>
          <w:noProof/>
        </w:rPr>
        <w:drawing>
          <wp:inline distT="0" distB="0" distL="0" distR="0" wp14:anchorId="3FF0A185" wp14:editId="0D71496E">
            <wp:extent cx="5274310" cy="3209759"/>
            <wp:effectExtent l="0" t="0" r="254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9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07" w:rsidRDefault="00A64007" w:rsidP="00862FE8">
      <w:pPr>
        <w:jc w:val="left"/>
        <w:rPr>
          <w:noProof/>
        </w:rPr>
      </w:pPr>
      <w:r>
        <w:rPr>
          <w:rFonts w:hint="eastAsia"/>
          <w:noProof/>
        </w:rPr>
        <w:t>使用管理用户测试连接</w:t>
      </w:r>
    </w:p>
    <w:p w:rsidR="00A64007" w:rsidRDefault="000E3563" w:rsidP="00A64007">
      <w:pPr>
        <w:widowControl/>
        <w:jc w:val="left"/>
        <w:rPr>
          <w:noProof/>
        </w:rPr>
      </w:pPr>
      <w:r>
        <w:rPr>
          <w:noProof/>
        </w:rPr>
        <w:lastRenderedPageBreak/>
        <w:drawing>
          <wp:inline distT="0" distB="0" distL="0" distR="0" wp14:anchorId="15FE6E59" wp14:editId="5CDC05F3">
            <wp:extent cx="5274310" cy="976724"/>
            <wp:effectExtent l="0" t="0" r="254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6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E3563">
        <w:rPr>
          <w:noProof/>
        </w:rPr>
        <w:t xml:space="preserve"> </w:t>
      </w:r>
      <w:r>
        <w:rPr>
          <w:noProof/>
        </w:rPr>
        <w:drawing>
          <wp:inline distT="0" distB="0" distL="0" distR="0" wp14:anchorId="7FDD2F43" wp14:editId="636B246F">
            <wp:extent cx="5274310" cy="3209759"/>
            <wp:effectExtent l="0" t="0" r="254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9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07" w:rsidRDefault="00A64007" w:rsidP="00A64007">
      <w:pPr>
        <w:widowControl/>
        <w:jc w:val="left"/>
        <w:rPr>
          <w:noProof/>
        </w:rPr>
      </w:pPr>
      <w:r>
        <w:rPr>
          <w:rFonts w:hint="eastAsia"/>
          <w:noProof/>
        </w:rPr>
        <w:t>输入组织机构信息</w:t>
      </w:r>
      <w:r w:rsidR="000E3563" w:rsidRPr="000E3563">
        <w:rPr>
          <w:noProof/>
        </w:rPr>
        <w:t xml:space="preserve"> </w:t>
      </w:r>
      <w:r w:rsidR="000E3563">
        <w:rPr>
          <w:noProof/>
        </w:rPr>
        <w:drawing>
          <wp:inline distT="0" distB="0" distL="0" distR="0" wp14:anchorId="2061A359" wp14:editId="5CC44BD2">
            <wp:extent cx="5274310" cy="2601749"/>
            <wp:effectExtent l="0" t="0" r="2540" b="8255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1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07" w:rsidRDefault="00A64007" w:rsidP="00A64007">
      <w:pPr>
        <w:widowControl/>
        <w:jc w:val="left"/>
        <w:rPr>
          <w:noProof/>
        </w:rPr>
      </w:pPr>
      <w:r>
        <w:rPr>
          <w:rFonts w:hint="eastAsia"/>
          <w:noProof/>
        </w:rPr>
        <w:lastRenderedPageBreak/>
        <w:t>访问邮件信息</w:t>
      </w:r>
      <w:r w:rsidR="004B37D8" w:rsidRPr="004B37D8">
        <w:rPr>
          <w:noProof/>
        </w:rPr>
        <w:t xml:space="preserve"> </w:t>
      </w:r>
      <w:r w:rsidR="004B37D8">
        <w:rPr>
          <w:noProof/>
        </w:rPr>
        <w:drawing>
          <wp:inline distT="0" distB="0" distL="0" distR="0" wp14:anchorId="719DA3DC" wp14:editId="47A41054">
            <wp:extent cx="5274310" cy="3946576"/>
            <wp:effectExtent l="0" t="0" r="254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3DE1" w:rsidRDefault="00A64007" w:rsidP="00A64007">
      <w:pPr>
        <w:widowControl/>
        <w:jc w:val="left"/>
        <w:rPr>
          <w:noProof/>
        </w:rPr>
      </w:pPr>
      <w:r>
        <w:rPr>
          <w:rFonts w:hint="eastAsia"/>
          <w:noProof/>
        </w:rPr>
        <w:t>开始安装</w:t>
      </w:r>
      <w:r w:rsidR="00D91487" w:rsidRPr="00D91487">
        <w:rPr>
          <w:noProof/>
        </w:rPr>
        <w:t xml:space="preserve"> </w:t>
      </w:r>
      <w:r w:rsidR="00D91487">
        <w:rPr>
          <w:noProof/>
        </w:rPr>
        <w:drawing>
          <wp:inline distT="0" distB="0" distL="0" distR="0" wp14:anchorId="7C134572" wp14:editId="0A5C2BF1">
            <wp:extent cx="5274310" cy="3946576"/>
            <wp:effectExtent l="0" t="0" r="254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07" w:rsidRDefault="00A64007" w:rsidP="00A64007">
      <w:pPr>
        <w:widowControl/>
        <w:jc w:val="left"/>
        <w:rPr>
          <w:noProof/>
        </w:rPr>
      </w:pPr>
      <w:r>
        <w:rPr>
          <w:rFonts w:hint="eastAsia"/>
          <w:noProof/>
        </w:rPr>
        <w:t>安装完成</w:t>
      </w:r>
    </w:p>
    <w:p w:rsidR="00A64007" w:rsidRDefault="00A64007" w:rsidP="00A64007">
      <w:pPr>
        <w:pStyle w:val="2"/>
        <w:numPr>
          <w:ilvl w:val="1"/>
          <w:numId w:val="1"/>
        </w:numPr>
        <w:rPr>
          <w:noProof/>
        </w:rPr>
      </w:pPr>
      <w:bookmarkStart w:id="29" w:name="_Toc392268338"/>
      <w:r>
        <w:rPr>
          <w:rFonts w:hint="eastAsia"/>
          <w:noProof/>
        </w:rPr>
        <w:lastRenderedPageBreak/>
        <w:t>安装</w:t>
      </w:r>
      <w:r>
        <w:rPr>
          <w:rFonts w:hint="eastAsia"/>
          <w:noProof/>
        </w:rPr>
        <w:t>SIM</w:t>
      </w:r>
      <w:r>
        <w:rPr>
          <w:rFonts w:hint="eastAsia"/>
          <w:noProof/>
        </w:rPr>
        <w:t>的语言包</w:t>
      </w:r>
      <w:bookmarkEnd w:id="29"/>
    </w:p>
    <w:p w:rsidR="00893DE1" w:rsidRPr="00805289" w:rsidRDefault="009E0B97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software/tim/itim</w:t>
      </w:r>
    </w:p>
    <w:p w:rsidR="009E0B97" w:rsidRPr="00805289" w:rsidRDefault="009E0B97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/opt/IBM/WebSphere/AppServer/java/jre/bin/java -jar itimlp_setup.jar</w:t>
      </w:r>
    </w:p>
    <w:p w:rsidR="00A64007" w:rsidRDefault="009E0B97" w:rsidP="000A1CE0">
      <w:r>
        <w:rPr>
          <w:noProof/>
        </w:rPr>
        <w:drawing>
          <wp:inline distT="0" distB="0" distL="0" distR="0" wp14:anchorId="42DE5224" wp14:editId="6602132E">
            <wp:extent cx="5274310" cy="3505219"/>
            <wp:effectExtent l="0" t="0" r="2540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5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07" w:rsidRDefault="00A64007" w:rsidP="000A1CE0">
      <w:r>
        <w:rPr>
          <w:rFonts w:hint="eastAsia"/>
        </w:rPr>
        <w:t>打开安装界面</w:t>
      </w:r>
    </w:p>
    <w:p w:rsidR="00A64007" w:rsidRDefault="009E0B97" w:rsidP="000A1CE0">
      <w:r>
        <w:rPr>
          <w:noProof/>
        </w:rPr>
        <w:drawing>
          <wp:inline distT="0" distB="0" distL="0" distR="0" wp14:anchorId="78A6BF52" wp14:editId="3006B768">
            <wp:extent cx="5274310" cy="3505219"/>
            <wp:effectExtent l="0" t="0" r="254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5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07" w:rsidRDefault="00A64007" w:rsidP="00A64007">
      <w:pPr>
        <w:jc w:val="left"/>
      </w:pPr>
      <w:r>
        <w:rPr>
          <w:rFonts w:hint="eastAsia"/>
        </w:rPr>
        <w:t>选择</w:t>
      </w:r>
      <w:r>
        <w:rPr>
          <w:rFonts w:hint="eastAsia"/>
        </w:rPr>
        <w:t>itim</w:t>
      </w:r>
      <w:r>
        <w:rPr>
          <w:rFonts w:hint="eastAsia"/>
        </w:rPr>
        <w:t>的安装路径</w:t>
      </w:r>
      <w:r w:rsidR="009E0B97">
        <w:rPr>
          <w:noProof/>
        </w:rPr>
        <w:lastRenderedPageBreak/>
        <w:drawing>
          <wp:inline distT="0" distB="0" distL="0" distR="0" wp14:anchorId="0CB6EBF9" wp14:editId="6087651B">
            <wp:extent cx="5274310" cy="3505219"/>
            <wp:effectExtent l="0" t="0" r="254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5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07" w:rsidRDefault="00A64007" w:rsidP="00A64007">
      <w:pPr>
        <w:jc w:val="left"/>
      </w:pPr>
      <w:r>
        <w:rPr>
          <w:rFonts w:hint="eastAsia"/>
        </w:rPr>
        <w:t>选择中文语言包</w:t>
      </w:r>
    </w:p>
    <w:p w:rsidR="00A64007" w:rsidRDefault="009E0B97" w:rsidP="00A64007">
      <w:pPr>
        <w:jc w:val="left"/>
      </w:pPr>
      <w:r>
        <w:rPr>
          <w:noProof/>
        </w:rPr>
        <w:drawing>
          <wp:inline distT="0" distB="0" distL="0" distR="0" wp14:anchorId="453E98BF" wp14:editId="0D76AC5C">
            <wp:extent cx="5274310" cy="3505219"/>
            <wp:effectExtent l="0" t="0" r="2540" b="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5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0B97" w:rsidRDefault="00A64007" w:rsidP="00A64007">
      <w:pPr>
        <w:jc w:val="left"/>
      </w:pPr>
      <w:r>
        <w:rPr>
          <w:rFonts w:hint="eastAsia"/>
        </w:rPr>
        <w:t>开始安装</w:t>
      </w:r>
      <w:r w:rsidR="00651F17">
        <w:rPr>
          <w:noProof/>
        </w:rPr>
        <w:lastRenderedPageBreak/>
        <w:drawing>
          <wp:inline distT="0" distB="0" distL="0" distR="0" wp14:anchorId="1CBEF827" wp14:editId="6542A285">
            <wp:extent cx="5274310" cy="3505219"/>
            <wp:effectExtent l="0" t="0" r="254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5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0B97" w:rsidRDefault="00A64007" w:rsidP="000A1CE0">
      <w:r>
        <w:rPr>
          <w:rFonts w:hint="eastAsia"/>
        </w:rPr>
        <w:t>安装完成</w:t>
      </w:r>
    </w:p>
    <w:p w:rsidR="009E0B97" w:rsidRDefault="00A64007" w:rsidP="00A64007">
      <w:pPr>
        <w:pStyle w:val="2"/>
        <w:numPr>
          <w:ilvl w:val="1"/>
          <w:numId w:val="1"/>
        </w:numPr>
        <w:rPr>
          <w:noProof/>
        </w:rPr>
      </w:pPr>
      <w:bookmarkStart w:id="30" w:name="_Toc392268339"/>
      <w:r>
        <w:rPr>
          <w:rFonts w:hint="eastAsia"/>
          <w:noProof/>
        </w:rPr>
        <w:t>安装</w:t>
      </w:r>
      <w:r>
        <w:rPr>
          <w:rFonts w:hint="eastAsia"/>
          <w:noProof/>
        </w:rPr>
        <w:t>SIM</w:t>
      </w:r>
      <w:r>
        <w:rPr>
          <w:rFonts w:hint="eastAsia"/>
          <w:noProof/>
        </w:rPr>
        <w:t>的补丁</w:t>
      </w:r>
      <w:bookmarkEnd w:id="30"/>
    </w:p>
    <w:p w:rsidR="008213A7" w:rsidRPr="00805289" w:rsidRDefault="008213A7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opt/IBM/WebSphere/UpdateInstaller</w:t>
      </w:r>
    </w:p>
    <w:p w:rsidR="008213A7" w:rsidRPr="00805289" w:rsidRDefault="008213A7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>./update.sh</w:t>
      </w:r>
    </w:p>
    <w:p w:rsidR="00A64007" w:rsidRDefault="0069638B" w:rsidP="000A1CE0">
      <w:pPr>
        <w:rPr>
          <w:noProof/>
        </w:rPr>
      </w:pPr>
      <w:r>
        <w:rPr>
          <w:noProof/>
        </w:rPr>
        <w:drawing>
          <wp:inline distT="0" distB="0" distL="0" distR="0" wp14:anchorId="4861A48E" wp14:editId="64F2A610">
            <wp:extent cx="5274310" cy="3666378"/>
            <wp:effectExtent l="0" t="0" r="254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07" w:rsidRDefault="00A64007" w:rsidP="00A64007">
      <w:pPr>
        <w:jc w:val="left"/>
        <w:rPr>
          <w:noProof/>
        </w:rPr>
      </w:pPr>
      <w:r>
        <w:rPr>
          <w:rFonts w:hint="eastAsia"/>
          <w:noProof/>
        </w:rPr>
        <w:lastRenderedPageBreak/>
        <w:t>打开软件安装程序安装包</w:t>
      </w:r>
      <w:r w:rsidR="0069638B" w:rsidRPr="0069638B">
        <w:rPr>
          <w:noProof/>
        </w:rPr>
        <w:t xml:space="preserve"> </w:t>
      </w:r>
      <w:r w:rsidR="0069638B">
        <w:rPr>
          <w:noProof/>
        </w:rPr>
        <w:drawing>
          <wp:inline distT="0" distB="0" distL="0" distR="0" wp14:anchorId="4BD9A2C8" wp14:editId="7746ACDE">
            <wp:extent cx="5274310" cy="3666378"/>
            <wp:effectExtent l="0" t="0" r="254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13A7" w:rsidRDefault="00A64007" w:rsidP="00A64007">
      <w:pPr>
        <w:jc w:val="left"/>
        <w:rPr>
          <w:noProof/>
        </w:rPr>
      </w:pPr>
      <w:r>
        <w:rPr>
          <w:rFonts w:hint="eastAsia"/>
          <w:noProof/>
        </w:rPr>
        <w:t>选择安装程序的安装路径</w:t>
      </w:r>
      <w:r w:rsidR="0069638B" w:rsidRPr="0069638B">
        <w:rPr>
          <w:noProof/>
        </w:rPr>
        <w:t xml:space="preserve"> </w:t>
      </w:r>
      <w:r w:rsidR="0069638B">
        <w:rPr>
          <w:noProof/>
        </w:rPr>
        <w:drawing>
          <wp:inline distT="0" distB="0" distL="0" distR="0" wp14:anchorId="6D62B529" wp14:editId="7ECCD11D">
            <wp:extent cx="5274310" cy="3666378"/>
            <wp:effectExtent l="0" t="0" r="254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9638B" w:rsidRPr="0069638B">
        <w:rPr>
          <w:noProof/>
        </w:rPr>
        <w:t xml:space="preserve"> </w:t>
      </w:r>
      <w:r>
        <w:rPr>
          <w:rFonts w:hint="eastAsia"/>
          <w:noProof/>
        </w:rPr>
        <w:t>安装维护包</w:t>
      </w:r>
      <w:r w:rsidR="0069638B">
        <w:rPr>
          <w:noProof/>
        </w:rPr>
        <w:lastRenderedPageBreak/>
        <w:drawing>
          <wp:inline distT="0" distB="0" distL="0" distR="0" wp14:anchorId="127F430B" wp14:editId="373BBA10">
            <wp:extent cx="5274310" cy="3666378"/>
            <wp:effectExtent l="0" t="0" r="254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07" w:rsidRPr="00A64007" w:rsidRDefault="00A64007" w:rsidP="00A64007">
      <w:pPr>
        <w:jc w:val="left"/>
      </w:pPr>
      <w:r>
        <w:rPr>
          <w:rFonts w:hint="eastAsia"/>
          <w:noProof/>
        </w:rPr>
        <w:t>选择</w:t>
      </w:r>
      <w:r>
        <w:rPr>
          <w:rFonts w:hint="eastAsia"/>
          <w:noProof/>
        </w:rPr>
        <w:t>itim</w:t>
      </w:r>
      <w:r>
        <w:rPr>
          <w:rFonts w:hint="eastAsia"/>
          <w:noProof/>
        </w:rPr>
        <w:t>补丁的路径</w:t>
      </w:r>
    </w:p>
    <w:p w:rsidR="006F2B74" w:rsidRDefault="0069638B" w:rsidP="006F2B74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095DD314" wp14:editId="6F7762E1">
            <wp:extent cx="5274310" cy="3666378"/>
            <wp:effectExtent l="0" t="0" r="254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9638B">
        <w:rPr>
          <w:noProof/>
        </w:rPr>
        <w:t xml:space="preserve"> </w:t>
      </w:r>
      <w:r w:rsidR="006F2B74">
        <w:rPr>
          <w:rFonts w:hint="eastAsia"/>
          <w:noProof/>
        </w:rPr>
        <w:t>选择需要安装的补丁包</w:t>
      </w:r>
      <w:r>
        <w:rPr>
          <w:noProof/>
        </w:rPr>
        <w:lastRenderedPageBreak/>
        <w:drawing>
          <wp:inline distT="0" distB="0" distL="0" distR="0" wp14:anchorId="52194FEB" wp14:editId="301BBFB7">
            <wp:extent cx="5274310" cy="3666378"/>
            <wp:effectExtent l="0" t="0" r="254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B74" w:rsidRDefault="006F2B74" w:rsidP="006F2B74">
      <w:pPr>
        <w:jc w:val="left"/>
        <w:rPr>
          <w:noProof/>
        </w:rPr>
      </w:pPr>
      <w:r>
        <w:rPr>
          <w:rFonts w:hint="eastAsia"/>
          <w:noProof/>
        </w:rPr>
        <w:t>开始安装</w:t>
      </w:r>
      <w:r w:rsidR="0080601A" w:rsidRPr="0080601A">
        <w:rPr>
          <w:noProof/>
        </w:rPr>
        <w:t xml:space="preserve"> </w:t>
      </w:r>
      <w:r w:rsidR="0080601A">
        <w:rPr>
          <w:noProof/>
        </w:rPr>
        <w:drawing>
          <wp:inline distT="0" distB="0" distL="0" distR="0" wp14:anchorId="3396A50D" wp14:editId="3546A7D5">
            <wp:extent cx="5274310" cy="3666378"/>
            <wp:effectExtent l="0" t="0" r="254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B74" w:rsidRDefault="006F2B74" w:rsidP="006F2B74">
      <w:pPr>
        <w:jc w:val="left"/>
        <w:rPr>
          <w:noProof/>
        </w:rPr>
      </w:pPr>
      <w:r>
        <w:rPr>
          <w:rFonts w:hint="eastAsia"/>
          <w:noProof/>
        </w:rPr>
        <w:t>安装中</w:t>
      </w:r>
      <w:r w:rsidR="0080601A" w:rsidRPr="0080601A">
        <w:rPr>
          <w:noProof/>
        </w:rPr>
        <w:t xml:space="preserve"> </w:t>
      </w:r>
      <w:r w:rsidR="0080601A">
        <w:rPr>
          <w:noProof/>
        </w:rPr>
        <w:lastRenderedPageBreak/>
        <w:drawing>
          <wp:inline distT="0" distB="0" distL="0" distR="0" wp14:anchorId="72A1747C" wp14:editId="36FEBEA5">
            <wp:extent cx="5274310" cy="4342453"/>
            <wp:effectExtent l="0" t="0" r="2540" b="127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42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B74" w:rsidRDefault="006F2B74" w:rsidP="006F2B74">
      <w:pPr>
        <w:jc w:val="left"/>
        <w:rPr>
          <w:noProof/>
        </w:rPr>
      </w:pPr>
      <w:r>
        <w:rPr>
          <w:rFonts w:hint="eastAsia"/>
          <w:noProof/>
        </w:rPr>
        <w:t>接受安装的协议</w:t>
      </w:r>
      <w:r w:rsidR="0080601A" w:rsidRPr="0080601A">
        <w:rPr>
          <w:noProof/>
        </w:rPr>
        <w:t xml:space="preserve"> </w:t>
      </w:r>
      <w:r w:rsidR="0080601A">
        <w:rPr>
          <w:noProof/>
        </w:rPr>
        <w:drawing>
          <wp:inline distT="0" distB="0" distL="0" distR="0" wp14:anchorId="65E494AF" wp14:editId="0D28E820">
            <wp:extent cx="5274310" cy="2082254"/>
            <wp:effectExtent l="0" t="0" r="254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2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13A7" w:rsidRDefault="006F2B74" w:rsidP="006F2B74">
      <w:pPr>
        <w:jc w:val="left"/>
        <w:rPr>
          <w:noProof/>
        </w:rPr>
      </w:pPr>
      <w:r>
        <w:rPr>
          <w:rFonts w:hint="eastAsia"/>
          <w:noProof/>
        </w:rPr>
        <w:t>选择</w:t>
      </w:r>
      <w:r>
        <w:rPr>
          <w:rFonts w:hint="eastAsia"/>
          <w:noProof/>
        </w:rPr>
        <w:t>itim</w:t>
      </w:r>
      <w:r>
        <w:rPr>
          <w:rFonts w:hint="eastAsia"/>
          <w:noProof/>
        </w:rPr>
        <w:t>的</w:t>
      </w:r>
      <w:r>
        <w:rPr>
          <w:rFonts w:hint="eastAsia"/>
          <w:noProof/>
        </w:rPr>
        <w:t>ldap</w:t>
      </w:r>
      <w:r>
        <w:rPr>
          <w:rFonts w:hint="eastAsia"/>
          <w:noProof/>
        </w:rPr>
        <w:t>信息</w:t>
      </w:r>
      <w:r w:rsidR="0080601A" w:rsidRPr="0080601A">
        <w:rPr>
          <w:noProof/>
        </w:rPr>
        <w:t xml:space="preserve"> </w:t>
      </w:r>
      <w:r w:rsidR="0080601A">
        <w:rPr>
          <w:noProof/>
        </w:rPr>
        <w:lastRenderedPageBreak/>
        <w:drawing>
          <wp:inline distT="0" distB="0" distL="0" distR="0" wp14:anchorId="755DD256" wp14:editId="2B5B2EB8">
            <wp:extent cx="5274310" cy="3666378"/>
            <wp:effectExtent l="0" t="0" r="254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B74" w:rsidRDefault="006F2B74" w:rsidP="006F2B74">
      <w:pPr>
        <w:jc w:val="left"/>
        <w:rPr>
          <w:noProof/>
        </w:rPr>
      </w:pPr>
      <w:r>
        <w:rPr>
          <w:rFonts w:hint="eastAsia"/>
          <w:noProof/>
        </w:rPr>
        <w:t>安装完成</w:t>
      </w:r>
    </w:p>
    <w:p w:rsidR="006F2B74" w:rsidRDefault="006F2B74" w:rsidP="006F2B74">
      <w:pPr>
        <w:pStyle w:val="2"/>
        <w:numPr>
          <w:ilvl w:val="1"/>
          <w:numId w:val="1"/>
        </w:numPr>
        <w:rPr>
          <w:noProof/>
        </w:rPr>
      </w:pPr>
      <w:bookmarkStart w:id="31" w:name="_Toc392268340"/>
      <w:r>
        <w:rPr>
          <w:rFonts w:hint="eastAsia"/>
          <w:noProof/>
        </w:rPr>
        <w:t>安装语言包的程序</w:t>
      </w:r>
      <w:bookmarkEnd w:id="31"/>
    </w:p>
    <w:p w:rsidR="0080601A" w:rsidRPr="00805289" w:rsidRDefault="0080601A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cd /software/timfix</w:t>
      </w:r>
    </w:p>
    <w:p w:rsidR="008213A7" w:rsidRPr="00805289" w:rsidRDefault="0080601A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/opt/IBM/WebSphere/AppServer/java/jre/bin/java -jar itimlp_setup.jar</w:t>
      </w:r>
    </w:p>
    <w:p w:rsidR="006F2B74" w:rsidRDefault="0080601A" w:rsidP="000A1CE0">
      <w:r>
        <w:rPr>
          <w:noProof/>
        </w:rPr>
        <w:drawing>
          <wp:inline distT="0" distB="0" distL="0" distR="0" wp14:anchorId="641C1DE3" wp14:editId="25B36D86">
            <wp:extent cx="5274310" cy="3505219"/>
            <wp:effectExtent l="0" t="0" r="2540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5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B74" w:rsidRDefault="006F2B74" w:rsidP="000A1CE0">
      <w:r>
        <w:rPr>
          <w:rFonts w:hint="eastAsia"/>
        </w:rPr>
        <w:lastRenderedPageBreak/>
        <w:t>开始安装语言包的补丁</w:t>
      </w:r>
    </w:p>
    <w:p w:rsidR="006F2B74" w:rsidRDefault="0080601A" w:rsidP="000A1CE0">
      <w:r>
        <w:rPr>
          <w:noProof/>
        </w:rPr>
        <w:drawing>
          <wp:inline distT="0" distB="0" distL="0" distR="0" wp14:anchorId="6F7D8245" wp14:editId="3CFB940B">
            <wp:extent cx="5274310" cy="3505219"/>
            <wp:effectExtent l="0" t="0" r="254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5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B74" w:rsidRDefault="006F2B74" w:rsidP="000A1CE0">
      <w:r>
        <w:rPr>
          <w:rFonts w:hint="eastAsia"/>
        </w:rPr>
        <w:t>选择安装的路径</w:t>
      </w:r>
    </w:p>
    <w:p w:rsidR="006F2B74" w:rsidRDefault="0080601A" w:rsidP="000A1CE0">
      <w:r>
        <w:rPr>
          <w:noProof/>
        </w:rPr>
        <w:drawing>
          <wp:inline distT="0" distB="0" distL="0" distR="0" wp14:anchorId="1A6B30F5" wp14:editId="1D41DB02">
            <wp:extent cx="5274310" cy="3505219"/>
            <wp:effectExtent l="0" t="0" r="254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5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B74" w:rsidRDefault="006F2B74" w:rsidP="000A1CE0">
      <w:r>
        <w:rPr>
          <w:rFonts w:hint="eastAsia"/>
        </w:rPr>
        <w:t>选择简体中文的安装包</w:t>
      </w:r>
    </w:p>
    <w:p w:rsidR="006F2B74" w:rsidRDefault="0080601A" w:rsidP="000A1CE0">
      <w:r>
        <w:rPr>
          <w:noProof/>
        </w:rPr>
        <w:lastRenderedPageBreak/>
        <w:drawing>
          <wp:inline distT="0" distB="0" distL="0" distR="0" wp14:anchorId="027B9174" wp14:editId="5987CBAE">
            <wp:extent cx="5274310" cy="3505219"/>
            <wp:effectExtent l="0" t="0" r="2540" b="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5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B74" w:rsidRDefault="006F2B74" w:rsidP="000A1CE0">
      <w:r>
        <w:rPr>
          <w:rFonts w:hint="eastAsia"/>
        </w:rPr>
        <w:t>开始安装</w:t>
      </w:r>
    </w:p>
    <w:p w:rsidR="0080601A" w:rsidRDefault="0080601A" w:rsidP="000A1CE0">
      <w:r>
        <w:rPr>
          <w:noProof/>
        </w:rPr>
        <w:drawing>
          <wp:inline distT="0" distB="0" distL="0" distR="0" wp14:anchorId="499DC96D" wp14:editId="454524B4">
            <wp:extent cx="5274310" cy="494467"/>
            <wp:effectExtent l="0" t="0" r="2540" b="1270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4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601A" w:rsidRDefault="00AA1701" w:rsidP="000A1CE0">
      <w:r>
        <w:rPr>
          <w:noProof/>
        </w:rPr>
        <w:drawing>
          <wp:inline distT="0" distB="0" distL="0" distR="0" wp14:anchorId="089DD985" wp14:editId="2AAE8BC6">
            <wp:extent cx="5274310" cy="3505219"/>
            <wp:effectExtent l="0" t="0" r="254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5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B74" w:rsidRDefault="006F2B74" w:rsidP="000A1CE0">
      <w:r>
        <w:rPr>
          <w:rFonts w:hint="eastAsia"/>
        </w:rPr>
        <w:t>安装结束</w:t>
      </w:r>
    </w:p>
    <w:p w:rsidR="0080601A" w:rsidRDefault="00D337BF" w:rsidP="000A1CE0">
      <w:pPr>
        <w:pStyle w:val="1"/>
        <w:numPr>
          <w:ilvl w:val="0"/>
          <w:numId w:val="1"/>
        </w:numPr>
      </w:pPr>
      <w:bookmarkStart w:id="32" w:name="_Toc392268341"/>
      <w:r>
        <w:rPr>
          <w:rFonts w:hint="eastAsia"/>
        </w:rPr>
        <w:lastRenderedPageBreak/>
        <w:t>TAM</w:t>
      </w:r>
      <w:r>
        <w:rPr>
          <w:rFonts w:hint="eastAsia"/>
        </w:rPr>
        <w:t>的安装</w:t>
      </w:r>
      <w:bookmarkEnd w:id="32"/>
    </w:p>
    <w:p w:rsidR="006E4DA6" w:rsidRDefault="006E4DA6" w:rsidP="006E4DA6">
      <w:pPr>
        <w:pStyle w:val="2"/>
        <w:numPr>
          <w:ilvl w:val="1"/>
          <w:numId w:val="1"/>
        </w:numPr>
      </w:pPr>
      <w:bookmarkStart w:id="33" w:name="_Toc392268342"/>
      <w:r>
        <w:rPr>
          <w:rFonts w:hint="eastAsia"/>
        </w:rPr>
        <w:t>WebSphere</w:t>
      </w:r>
      <w:r>
        <w:rPr>
          <w:rFonts w:hint="eastAsia"/>
        </w:rPr>
        <w:t>的安装</w:t>
      </w:r>
      <w:bookmarkEnd w:id="33"/>
    </w:p>
    <w:p w:rsidR="006E4DA6" w:rsidRPr="00805289" w:rsidRDefault="006E4DA6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>参加</w:t>
      </w:r>
      <w:r w:rsidRPr="00805289">
        <w:rPr>
          <w:rFonts w:hint="eastAsia"/>
          <w:sz w:val="24"/>
          <w:szCs w:val="24"/>
        </w:rPr>
        <w:t>2.2</w:t>
      </w:r>
      <w:r w:rsidRPr="00805289">
        <w:rPr>
          <w:rFonts w:hint="eastAsia"/>
          <w:sz w:val="24"/>
          <w:szCs w:val="24"/>
        </w:rPr>
        <w:t>部分的</w:t>
      </w:r>
      <w:r w:rsidRPr="00805289">
        <w:rPr>
          <w:rFonts w:hint="eastAsia"/>
          <w:sz w:val="24"/>
          <w:szCs w:val="24"/>
        </w:rPr>
        <w:t>was</w:t>
      </w:r>
      <w:r w:rsidRPr="00805289">
        <w:rPr>
          <w:rFonts w:hint="eastAsia"/>
          <w:sz w:val="24"/>
          <w:szCs w:val="24"/>
        </w:rPr>
        <w:t>安装介绍</w:t>
      </w:r>
    </w:p>
    <w:p w:rsidR="006E4DA6" w:rsidRPr="006E4DA6" w:rsidRDefault="006E4DA6" w:rsidP="006E4DA6">
      <w:pPr>
        <w:pStyle w:val="2"/>
        <w:numPr>
          <w:ilvl w:val="1"/>
          <w:numId w:val="1"/>
        </w:numPr>
      </w:pPr>
      <w:bookmarkStart w:id="34" w:name="_Toc392268343"/>
      <w:r>
        <w:rPr>
          <w:rFonts w:hint="eastAsia"/>
        </w:rPr>
        <w:t>IHS</w:t>
      </w:r>
      <w:r>
        <w:rPr>
          <w:rFonts w:hint="eastAsia"/>
        </w:rPr>
        <w:t>的安装</w:t>
      </w:r>
      <w:bookmarkEnd w:id="34"/>
    </w:p>
    <w:p w:rsidR="00033D16" w:rsidRPr="00805289" w:rsidRDefault="00033D16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software/ihs/</w:t>
      </w:r>
      <w:r w:rsidRPr="00805289">
        <w:rPr>
          <w:rFonts w:hint="eastAsia"/>
          <w:sz w:val="24"/>
          <w:szCs w:val="24"/>
        </w:rPr>
        <w:t>IHS</w:t>
      </w:r>
    </w:p>
    <w:p w:rsidR="00033D16" w:rsidRPr="00805289" w:rsidRDefault="00033D16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>./install</w:t>
      </w:r>
    </w:p>
    <w:p w:rsidR="006E4DA6" w:rsidRDefault="00C91BBB" w:rsidP="000A1CE0">
      <w:r>
        <w:rPr>
          <w:noProof/>
        </w:rPr>
        <w:drawing>
          <wp:inline distT="0" distB="0" distL="0" distR="0" wp14:anchorId="0534F736" wp14:editId="5BFC82A5">
            <wp:extent cx="5274310" cy="3666378"/>
            <wp:effectExtent l="0" t="0" r="2540" b="0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4DA6" w:rsidRDefault="006E4DA6" w:rsidP="000A1CE0">
      <w:r>
        <w:rPr>
          <w:rFonts w:hint="eastAsia"/>
        </w:rPr>
        <w:t>启动</w:t>
      </w:r>
      <w:r>
        <w:rPr>
          <w:rFonts w:hint="eastAsia"/>
        </w:rPr>
        <w:t>IHS</w:t>
      </w:r>
      <w:r>
        <w:rPr>
          <w:rFonts w:hint="eastAsia"/>
        </w:rPr>
        <w:t>的安装</w:t>
      </w:r>
    </w:p>
    <w:p w:rsidR="006E4DA6" w:rsidRDefault="00C91BBB" w:rsidP="000A1CE0">
      <w:r>
        <w:rPr>
          <w:noProof/>
        </w:rPr>
        <w:lastRenderedPageBreak/>
        <w:drawing>
          <wp:inline distT="0" distB="0" distL="0" distR="0" wp14:anchorId="012CDE58" wp14:editId="315A86C0">
            <wp:extent cx="5274310" cy="3666378"/>
            <wp:effectExtent l="0" t="0" r="2540" b="0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4DA6" w:rsidRDefault="006E4DA6" w:rsidP="000A1CE0">
      <w:r>
        <w:rPr>
          <w:rFonts w:hint="eastAsia"/>
        </w:rPr>
        <w:t>接受安装协议</w:t>
      </w:r>
    </w:p>
    <w:p w:rsidR="006E4DA6" w:rsidRDefault="00C91BBB" w:rsidP="000A1CE0">
      <w:r>
        <w:rPr>
          <w:noProof/>
        </w:rPr>
        <w:drawing>
          <wp:inline distT="0" distB="0" distL="0" distR="0" wp14:anchorId="78F030BD" wp14:editId="318AC8D2">
            <wp:extent cx="5274310" cy="3666378"/>
            <wp:effectExtent l="0" t="0" r="2540" b="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4DA6" w:rsidRDefault="006E4DA6" w:rsidP="000A1CE0">
      <w:r>
        <w:rPr>
          <w:rFonts w:hint="eastAsia"/>
        </w:rPr>
        <w:t>系统自检</w:t>
      </w:r>
    </w:p>
    <w:p w:rsidR="00C91BBB" w:rsidRDefault="00C91BBB" w:rsidP="000A1CE0">
      <w:r>
        <w:rPr>
          <w:noProof/>
        </w:rPr>
        <w:lastRenderedPageBreak/>
        <w:drawing>
          <wp:inline distT="0" distB="0" distL="0" distR="0" wp14:anchorId="3446EFA4" wp14:editId="206427C5">
            <wp:extent cx="5274310" cy="3666378"/>
            <wp:effectExtent l="0" t="0" r="2540" b="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74" w:rsidRDefault="005F5274" w:rsidP="000A1CE0">
      <w:r>
        <w:rPr>
          <w:rFonts w:hint="eastAsia"/>
        </w:rPr>
        <w:t>输入</w:t>
      </w:r>
      <w:r>
        <w:rPr>
          <w:rFonts w:hint="eastAsia"/>
        </w:rPr>
        <w:t>IHS</w:t>
      </w:r>
      <w:r>
        <w:rPr>
          <w:rFonts w:hint="eastAsia"/>
        </w:rPr>
        <w:t>的安装路径</w:t>
      </w:r>
    </w:p>
    <w:p w:rsidR="00C91BBB" w:rsidRDefault="00C91BBB" w:rsidP="000A1CE0">
      <w:r>
        <w:rPr>
          <w:noProof/>
        </w:rPr>
        <w:drawing>
          <wp:inline distT="0" distB="0" distL="0" distR="0" wp14:anchorId="3D566517" wp14:editId="367109DC">
            <wp:extent cx="5274310" cy="3666378"/>
            <wp:effectExtent l="0" t="0" r="2540" b="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74" w:rsidRDefault="005F5274" w:rsidP="000A1CE0">
      <w:r>
        <w:rPr>
          <w:rFonts w:hint="eastAsia"/>
        </w:rPr>
        <w:t>输入管理和应用的端口号</w:t>
      </w:r>
    </w:p>
    <w:p w:rsidR="005F5274" w:rsidRDefault="00C91BBB" w:rsidP="000A1CE0">
      <w:r>
        <w:rPr>
          <w:noProof/>
        </w:rPr>
        <w:lastRenderedPageBreak/>
        <w:drawing>
          <wp:inline distT="0" distB="0" distL="0" distR="0" wp14:anchorId="299402FB" wp14:editId="2E432AA8">
            <wp:extent cx="5274310" cy="3666378"/>
            <wp:effectExtent l="0" t="0" r="2540" b="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74" w:rsidRDefault="005F5274" w:rsidP="000A1CE0">
      <w:r>
        <w:rPr>
          <w:rFonts w:hint="eastAsia"/>
        </w:rPr>
        <w:t>输入管理的用户名和密码</w:t>
      </w:r>
    </w:p>
    <w:p w:rsidR="005F5274" w:rsidRDefault="00C91BBB" w:rsidP="000A1CE0">
      <w:r>
        <w:rPr>
          <w:noProof/>
        </w:rPr>
        <w:drawing>
          <wp:inline distT="0" distB="0" distL="0" distR="0" wp14:anchorId="61C82FD8" wp14:editId="57E04FE1">
            <wp:extent cx="5274310" cy="3666378"/>
            <wp:effectExtent l="0" t="0" r="2540" b="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74" w:rsidRDefault="005F5274" w:rsidP="000A1CE0">
      <w:r>
        <w:rPr>
          <w:rFonts w:hint="eastAsia"/>
        </w:rPr>
        <w:t>创建应用程序用户</w:t>
      </w:r>
    </w:p>
    <w:p w:rsidR="00C91BBB" w:rsidRDefault="00C91BBB" w:rsidP="000A1CE0">
      <w:r>
        <w:rPr>
          <w:noProof/>
        </w:rPr>
        <w:lastRenderedPageBreak/>
        <w:drawing>
          <wp:inline distT="0" distB="0" distL="0" distR="0" wp14:anchorId="53653F7B" wp14:editId="6E413C3B">
            <wp:extent cx="5274310" cy="3666378"/>
            <wp:effectExtent l="0" t="0" r="2540" b="0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74" w:rsidRDefault="005F5274" w:rsidP="000A1CE0">
      <w:r>
        <w:rPr>
          <w:rFonts w:hint="eastAsia"/>
        </w:rPr>
        <w:t>创建</w:t>
      </w:r>
      <w:r>
        <w:rPr>
          <w:rFonts w:hint="eastAsia"/>
        </w:rPr>
        <w:t>plug_in</w:t>
      </w:r>
    </w:p>
    <w:p w:rsidR="00C91BBB" w:rsidRDefault="00C91BBB" w:rsidP="000A1CE0">
      <w:r>
        <w:rPr>
          <w:noProof/>
        </w:rPr>
        <w:drawing>
          <wp:inline distT="0" distB="0" distL="0" distR="0" wp14:anchorId="57B08883" wp14:editId="2A71E4C7">
            <wp:extent cx="5274310" cy="3666378"/>
            <wp:effectExtent l="0" t="0" r="2540" b="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74" w:rsidRDefault="005F5274" w:rsidP="000A1CE0">
      <w:r>
        <w:rPr>
          <w:rFonts w:hint="eastAsia"/>
        </w:rPr>
        <w:t>安装内容一览</w:t>
      </w:r>
    </w:p>
    <w:p w:rsidR="008910AA" w:rsidRDefault="002E7096" w:rsidP="000A1CE0">
      <w:r>
        <w:rPr>
          <w:noProof/>
        </w:rPr>
        <w:lastRenderedPageBreak/>
        <w:drawing>
          <wp:inline distT="0" distB="0" distL="0" distR="0" wp14:anchorId="6E62824D" wp14:editId="542DC646">
            <wp:extent cx="5274310" cy="3666378"/>
            <wp:effectExtent l="0" t="0" r="2540" b="0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74" w:rsidRDefault="005F5274" w:rsidP="000A1CE0">
      <w:r>
        <w:rPr>
          <w:rFonts w:hint="eastAsia"/>
        </w:rPr>
        <w:t>开始安装</w:t>
      </w:r>
    </w:p>
    <w:p w:rsidR="005F5274" w:rsidRDefault="005F5274" w:rsidP="005F5274">
      <w:pPr>
        <w:pStyle w:val="2"/>
        <w:numPr>
          <w:ilvl w:val="1"/>
          <w:numId w:val="1"/>
        </w:numPr>
      </w:pPr>
      <w:bookmarkStart w:id="35" w:name="_Toc392268344"/>
      <w:r>
        <w:rPr>
          <w:rFonts w:hint="eastAsia"/>
        </w:rPr>
        <w:t>安装</w:t>
      </w:r>
      <w:r>
        <w:rPr>
          <w:rFonts w:hint="eastAsia"/>
        </w:rPr>
        <w:t>IHS</w:t>
      </w:r>
      <w:r>
        <w:rPr>
          <w:rFonts w:hint="eastAsia"/>
        </w:rPr>
        <w:t>的补丁</w:t>
      </w:r>
      <w:bookmarkEnd w:id="35"/>
    </w:p>
    <w:p w:rsidR="002E7096" w:rsidRPr="00805289" w:rsidRDefault="002E7096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opt/IBM/WebSphere/UpdateInstaller</w:t>
      </w:r>
    </w:p>
    <w:p w:rsidR="002E7096" w:rsidRPr="00805289" w:rsidRDefault="002E7096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>./update.sh</w:t>
      </w:r>
    </w:p>
    <w:p w:rsidR="00C91BBB" w:rsidRDefault="002E7096" w:rsidP="000A1CE0">
      <w:r>
        <w:rPr>
          <w:noProof/>
        </w:rPr>
        <w:lastRenderedPageBreak/>
        <w:drawing>
          <wp:inline distT="0" distB="0" distL="0" distR="0" wp14:anchorId="7B1C4078" wp14:editId="05E24205">
            <wp:extent cx="5274310" cy="3666378"/>
            <wp:effectExtent l="0" t="0" r="2540" b="0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74" w:rsidRDefault="005F5274" w:rsidP="000A1CE0">
      <w:r>
        <w:rPr>
          <w:rFonts w:hint="eastAsia"/>
        </w:rPr>
        <w:t>进入补丁安装路径</w:t>
      </w:r>
    </w:p>
    <w:p w:rsidR="005F5274" w:rsidRDefault="002E7096" w:rsidP="000A1CE0">
      <w:r>
        <w:rPr>
          <w:noProof/>
        </w:rPr>
        <w:drawing>
          <wp:inline distT="0" distB="0" distL="0" distR="0" wp14:anchorId="540B680C" wp14:editId="54A370F8">
            <wp:extent cx="5274310" cy="3666378"/>
            <wp:effectExtent l="0" t="0" r="2540" b="0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74" w:rsidRDefault="005F5274" w:rsidP="000A1CE0">
      <w:r>
        <w:rPr>
          <w:rFonts w:hint="eastAsia"/>
        </w:rPr>
        <w:t>输入</w:t>
      </w:r>
      <w:r>
        <w:rPr>
          <w:rFonts w:hint="eastAsia"/>
        </w:rPr>
        <w:t>IHS</w:t>
      </w:r>
      <w:r>
        <w:rPr>
          <w:rFonts w:hint="eastAsia"/>
        </w:rPr>
        <w:t>的安装路径</w:t>
      </w:r>
    </w:p>
    <w:p w:rsidR="005F5274" w:rsidRDefault="002E7096" w:rsidP="000A1CE0">
      <w:r>
        <w:rPr>
          <w:noProof/>
        </w:rPr>
        <w:lastRenderedPageBreak/>
        <w:drawing>
          <wp:inline distT="0" distB="0" distL="0" distR="0" wp14:anchorId="1D31C76B" wp14:editId="19BC07E0">
            <wp:extent cx="5274310" cy="3666378"/>
            <wp:effectExtent l="0" t="0" r="2540" b="0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74" w:rsidRDefault="005F5274" w:rsidP="005F5274">
      <w:pPr>
        <w:jc w:val="left"/>
      </w:pPr>
      <w:r>
        <w:rPr>
          <w:rFonts w:hint="eastAsia"/>
        </w:rPr>
        <w:t>确认安装补丁包</w:t>
      </w:r>
      <w:r w:rsidR="002E7096">
        <w:rPr>
          <w:noProof/>
        </w:rPr>
        <w:drawing>
          <wp:inline distT="0" distB="0" distL="0" distR="0" wp14:anchorId="5D86D219" wp14:editId="1836EBFD">
            <wp:extent cx="5274310" cy="3666378"/>
            <wp:effectExtent l="0" t="0" r="2540" b="0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74" w:rsidRDefault="005F5274" w:rsidP="005F5274">
      <w:pPr>
        <w:jc w:val="left"/>
      </w:pPr>
      <w:r>
        <w:rPr>
          <w:rFonts w:hint="eastAsia"/>
        </w:rPr>
        <w:t>输入补丁安装包的路径</w:t>
      </w:r>
    </w:p>
    <w:p w:rsidR="005F5274" w:rsidRDefault="002E7096" w:rsidP="005F5274">
      <w:pPr>
        <w:jc w:val="left"/>
      </w:pPr>
      <w:r>
        <w:rPr>
          <w:noProof/>
        </w:rPr>
        <w:lastRenderedPageBreak/>
        <w:drawing>
          <wp:inline distT="0" distB="0" distL="0" distR="0" wp14:anchorId="0E0819C3" wp14:editId="67D100F0">
            <wp:extent cx="5274310" cy="3666378"/>
            <wp:effectExtent l="0" t="0" r="2540" b="0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74" w:rsidRDefault="005F5274" w:rsidP="005F5274">
      <w:pPr>
        <w:jc w:val="left"/>
      </w:pPr>
      <w:r>
        <w:rPr>
          <w:rFonts w:hint="eastAsia"/>
        </w:rPr>
        <w:t>选择需要安装的补丁</w:t>
      </w:r>
    </w:p>
    <w:p w:rsidR="005F5274" w:rsidRDefault="002E7096" w:rsidP="005F5274">
      <w:pPr>
        <w:jc w:val="left"/>
      </w:pPr>
      <w:r>
        <w:rPr>
          <w:noProof/>
        </w:rPr>
        <w:drawing>
          <wp:inline distT="0" distB="0" distL="0" distR="0" wp14:anchorId="581DF2BE" wp14:editId="0FF65105">
            <wp:extent cx="5274310" cy="3666378"/>
            <wp:effectExtent l="0" t="0" r="2540" b="0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74" w:rsidRDefault="005F5274" w:rsidP="005F5274">
      <w:pPr>
        <w:jc w:val="left"/>
      </w:pPr>
      <w:r>
        <w:rPr>
          <w:rFonts w:hint="eastAsia"/>
        </w:rPr>
        <w:t>安装一览</w:t>
      </w:r>
    </w:p>
    <w:p w:rsidR="005F5274" w:rsidRDefault="002E7096" w:rsidP="005F5274">
      <w:pPr>
        <w:jc w:val="left"/>
      </w:pPr>
      <w:r>
        <w:rPr>
          <w:noProof/>
        </w:rPr>
        <w:lastRenderedPageBreak/>
        <w:drawing>
          <wp:inline distT="0" distB="0" distL="0" distR="0" wp14:anchorId="778EF92A" wp14:editId="42F9C3FB">
            <wp:extent cx="5274310" cy="3666378"/>
            <wp:effectExtent l="0" t="0" r="2540" b="0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74" w:rsidRDefault="005F5274" w:rsidP="005F5274">
      <w:pPr>
        <w:jc w:val="left"/>
      </w:pPr>
      <w:r>
        <w:rPr>
          <w:rFonts w:hint="eastAsia"/>
        </w:rPr>
        <w:t>安装完成</w:t>
      </w:r>
    </w:p>
    <w:p w:rsidR="005F5274" w:rsidRDefault="002E7096" w:rsidP="005F5274">
      <w:pPr>
        <w:jc w:val="left"/>
      </w:pPr>
      <w:r>
        <w:rPr>
          <w:noProof/>
        </w:rPr>
        <w:drawing>
          <wp:inline distT="0" distB="0" distL="0" distR="0" wp14:anchorId="02E05A77" wp14:editId="73FB3861">
            <wp:extent cx="5274310" cy="3666378"/>
            <wp:effectExtent l="0" t="0" r="2540" b="0"/>
            <wp:docPr id="246" name="图片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74" w:rsidRDefault="005F5274" w:rsidP="005F5274">
      <w:pPr>
        <w:jc w:val="left"/>
      </w:pPr>
      <w:r>
        <w:rPr>
          <w:rFonts w:hint="eastAsia"/>
        </w:rPr>
        <w:t>启动安装</w:t>
      </w:r>
      <w:r>
        <w:rPr>
          <w:rFonts w:hint="eastAsia"/>
        </w:rPr>
        <w:t>plugin</w:t>
      </w:r>
      <w:r>
        <w:rPr>
          <w:rFonts w:hint="eastAsia"/>
        </w:rPr>
        <w:t>的补丁</w:t>
      </w:r>
    </w:p>
    <w:p w:rsidR="005F5274" w:rsidRDefault="002E7096" w:rsidP="005F5274">
      <w:pPr>
        <w:jc w:val="left"/>
      </w:pPr>
      <w:r>
        <w:rPr>
          <w:noProof/>
        </w:rPr>
        <w:lastRenderedPageBreak/>
        <w:drawing>
          <wp:inline distT="0" distB="0" distL="0" distR="0" wp14:anchorId="07AEE771" wp14:editId="5BF18A61">
            <wp:extent cx="5274310" cy="3666378"/>
            <wp:effectExtent l="0" t="0" r="2540" b="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74" w:rsidRDefault="005F5274" w:rsidP="005F5274">
      <w:pPr>
        <w:jc w:val="left"/>
      </w:pPr>
      <w:r>
        <w:rPr>
          <w:rFonts w:hint="eastAsia"/>
        </w:rPr>
        <w:t>确认安装</w:t>
      </w:r>
      <w:r>
        <w:rPr>
          <w:rFonts w:hint="eastAsia"/>
        </w:rPr>
        <w:t>plugin</w:t>
      </w:r>
      <w:r>
        <w:rPr>
          <w:rFonts w:hint="eastAsia"/>
        </w:rPr>
        <w:t>的补丁</w:t>
      </w:r>
    </w:p>
    <w:p w:rsidR="005F5274" w:rsidRDefault="002E7096" w:rsidP="005F5274">
      <w:pPr>
        <w:jc w:val="left"/>
      </w:pPr>
      <w:r>
        <w:rPr>
          <w:noProof/>
        </w:rPr>
        <w:drawing>
          <wp:inline distT="0" distB="0" distL="0" distR="0" wp14:anchorId="5C568B25" wp14:editId="7F24F775">
            <wp:extent cx="5274310" cy="3666378"/>
            <wp:effectExtent l="0" t="0" r="2540" b="0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74" w:rsidRDefault="005F5274" w:rsidP="005F5274">
      <w:pPr>
        <w:jc w:val="left"/>
      </w:pPr>
      <w:r>
        <w:rPr>
          <w:rFonts w:hint="eastAsia"/>
        </w:rPr>
        <w:t>选择</w:t>
      </w:r>
      <w:r>
        <w:rPr>
          <w:rFonts w:hint="eastAsia"/>
        </w:rPr>
        <w:t>plugin</w:t>
      </w:r>
      <w:r>
        <w:rPr>
          <w:rFonts w:hint="eastAsia"/>
        </w:rPr>
        <w:t>的补丁包的路径</w:t>
      </w:r>
    </w:p>
    <w:p w:rsidR="005F5274" w:rsidRDefault="002E7096" w:rsidP="005F5274">
      <w:pPr>
        <w:jc w:val="left"/>
      </w:pPr>
      <w:r>
        <w:rPr>
          <w:noProof/>
        </w:rPr>
        <w:lastRenderedPageBreak/>
        <w:drawing>
          <wp:inline distT="0" distB="0" distL="0" distR="0" wp14:anchorId="48364EB8" wp14:editId="6676D56A">
            <wp:extent cx="5274310" cy="3666378"/>
            <wp:effectExtent l="0" t="0" r="2540" b="0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74" w:rsidRDefault="005F5274" w:rsidP="005F5274">
      <w:pPr>
        <w:jc w:val="left"/>
      </w:pPr>
      <w:r>
        <w:rPr>
          <w:rFonts w:hint="eastAsia"/>
        </w:rPr>
        <w:t>选择合适的补丁包</w:t>
      </w:r>
    </w:p>
    <w:p w:rsidR="005F5274" w:rsidRDefault="002E7096" w:rsidP="005F5274">
      <w:pPr>
        <w:jc w:val="left"/>
      </w:pPr>
      <w:r>
        <w:rPr>
          <w:noProof/>
        </w:rPr>
        <w:drawing>
          <wp:inline distT="0" distB="0" distL="0" distR="0" wp14:anchorId="77E624E9" wp14:editId="532303F1">
            <wp:extent cx="5274310" cy="3666378"/>
            <wp:effectExtent l="0" t="0" r="2540" b="0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74" w:rsidRDefault="00040360" w:rsidP="005F5274">
      <w:pPr>
        <w:jc w:val="left"/>
      </w:pPr>
      <w:r>
        <w:rPr>
          <w:rFonts w:hint="eastAsia"/>
        </w:rPr>
        <w:t>安装一览</w:t>
      </w:r>
    </w:p>
    <w:p w:rsidR="00033D16" w:rsidRDefault="002E7096" w:rsidP="005F5274">
      <w:pPr>
        <w:jc w:val="left"/>
      </w:pPr>
      <w:r>
        <w:rPr>
          <w:noProof/>
        </w:rPr>
        <w:lastRenderedPageBreak/>
        <w:drawing>
          <wp:inline distT="0" distB="0" distL="0" distR="0" wp14:anchorId="015B13CA" wp14:editId="1E12DAB1">
            <wp:extent cx="5274310" cy="3666378"/>
            <wp:effectExtent l="0" t="0" r="2540" b="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0360" w:rsidRDefault="00040360" w:rsidP="005F5274">
      <w:pPr>
        <w:jc w:val="left"/>
      </w:pPr>
      <w:r>
        <w:rPr>
          <w:rFonts w:hint="eastAsia"/>
        </w:rPr>
        <w:t>补丁安装完成</w:t>
      </w:r>
    </w:p>
    <w:p w:rsidR="00040360" w:rsidRDefault="00040360" w:rsidP="00040360">
      <w:pPr>
        <w:pStyle w:val="2"/>
        <w:numPr>
          <w:ilvl w:val="1"/>
          <w:numId w:val="1"/>
        </w:numPr>
      </w:pPr>
      <w:bookmarkStart w:id="36" w:name="_Toc392268345"/>
      <w:r>
        <w:rPr>
          <w:rFonts w:hint="eastAsia"/>
        </w:rPr>
        <w:t>安装</w:t>
      </w:r>
      <w:r>
        <w:rPr>
          <w:rFonts w:hint="eastAsia"/>
        </w:rPr>
        <w:t>Policy Server</w:t>
      </w:r>
      <w:bookmarkEnd w:id="36"/>
    </w:p>
    <w:p w:rsidR="00D6112C" w:rsidRPr="00805289" w:rsidRDefault="00D6112C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software/tam/server/linux_i386</w:t>
      </w:r>
    </w:p>
    <w:p w:rsidR="00D6112C" w:rsidRPr="00805289" w:rsidRDefault="00D6112C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rpm -ivh </w:t>
      </w:r>
      <w:r w:rsidRPr="00805289">
        <w:rPr>
          <w:sz w:val="24"/>
          <w:szCs w:val="24"/>
        </w:rPr>
        <w:t>ibm-java2-i386-sdk-5.0-5.0.i386.rpm</w:t>
      </w:r>
    </w:p>
    <w:p w:rsidR="0080601A" w:rsidRPr="00805289" w:rsidRDefault="005962C2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software/tam/server</w:t>
      </w:r>
    </w:p>
    <w:p w:rsidR="005962C2" w:rsidRPr="00805289" w:rsidRDefault="00CE27A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nstall_ammgr -is:javahome /opt/ibm/java2-i386-50/jre</w:t>
      </w:r>
    </w:p>
    <w:p w:rsidR="00F40115" w:rsidRDefault="008D0A04" w:rsidP="0024438D">
      <w:pPr>
        <w:jc w:val="center"/>
      </w:pPr>
      <w:r>
        <w:rPr>
          <w:noProof/>
        </w:rPr>
        <w:drawing>
          <wp:inline distT="0" distB="0" distL="0" distR="0" wp14:anchorId="545C7584" wp14:editId="7A153DA7">
            <wp:extent cx="2981325" cy="1619250"/>
            <wp:effectExtent l="0" t="0" r="9525" b="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1BEB1918" wp14:editId="252E7713">
            <wp:extent cx="5274310" cy="4557639"/>
            <wp:effectExtent l="0" t="0" r="2540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115" w:rsidRDefault="00F40115" w:rsidP="00F40115">
      <w:pPr>
        <w:jc w:val="left"/>
      </w:pPr>
      <w:r>
        <w:rPr>
          <w:rFonts w:hint="eastAsia"/>
        </w:rPr>
        <w:t>开始安装策略服务器</w:t>
      </w:r>
    </w:p>
    <w:p w:rsidR="00F40115" w:rsidRDefault="008D0A04" w:rsidP="00F40115">
      <w:pPr>
        <w:jc w:val="left"/>
      </w:pPr>
      <w:r>
        <w:rPr>
          <w:noProof/>
        </w:rPr>
        <w:lastRenderedPageBreak/>
        <w:drawing>
          <wp:inline distT="0" distB="0" distL="0" distR="0" wp14:anchorId="029AE714" wp14:editId="0B9F8F35">
            <wp:extent cx="5274310" cy="4557639"/>
            <wp:effectExtent l="0" t="0" r="2540" b="0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115" w:rsidRDefault="00F40115" w:rsidP="00F40115">
      <w:pPr>
        <w:jc w:val="left"/>
      </w:pPr>
      <w:r>
        <w:rPr>
          <w:rFonts w:hint="eastAsia"/>
        </w:rPr>
        <w:t>接受安装协议</w:t>
      </w:r>
    </w:p>
    <w:p w:rsidR="00F40115" w:rsidRDefault="008D0A04" w:rsidP="00F40115">
      <w:pPr>
        <w:jc w:val="left"/>
      </w:pPr>
      <w:r>
        <w:rPr>
          <w:noProof/>
        </w:rPr>
        <w:lastRenderedPageBreak/>
        <w:drawing>
          <wp:inline distT="0" distB="0" distL="0" distR="0" wp14:anchorId="0345ACCA" wp14:editId="23028543">
            <wp:extent cx="5274310" cy="4557639"/>
            <wp:effectExtent l="0" t="0" r="254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115" w:rsidRDefault="00F40115" w:rsidP="00F40115">
      <w:pPr>
        <w:jc w:val="left"/>
      </w:pPr>
      <w:r>
        <w:rPr>
          <w:rFonts w:hint="eastAsia"/>
        </w:rPr>
        <w:t>选择</w:t>
      </w:r>
      <w:r>
        <w:rPr>
          <w:rFonts w:hint="eastAsia"/>
        </w:rPr>
        <w:t>LDAP</w:t>
      </w:r>
      <w:r>
        <w:rPr>
          <w:rFonts w:hint="eastAsia"/>
        </w:rPr>
        <w:t>的认证方式</w:t>
      </w:r>
    </w:p>
    <w:p w:rsidR="00F40115" w:rsidRDefault="008D0A04" w:rsidP="00F40115">
      <w:pPr>
        <w:jc w:val="left"/>
      </w:pPr>
      <w:r>
        <w:rPr>
          <w:noProof/>
        </w:rPr>
        <w:lastRenderedPageBreak/>
        <w:drawing>
          <wp:inline distT="0" distB="0" distL="0" distR="0" wp14:anchorId="32BF154A" wp14:editId="67A09970">
            <wp:extent cx="5274310" cy="4557639"/>
            <wp:effectExtent l="0" t="0" r="254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115" w:rsidRDefault="00F40115" w:rsidP="00F40115">
      <w:pPr>
        <w:jc w:val="left"/>
      </w:pPr>
      <w:r>
        <w:rPr>
          <w:rFonts w:hint="eastAsia"/>
        </w:rPr>
        <w:t>选择默认的日志存放路径</w:t>
      </w:r>
    </w:p>
    <w:p w:rsidR="00F40115" w:rsidRDefault="008D0A04" w:rsidP="00F40115">
      <w:pPr>
        <w:jc w:val="left"/>
      </w:pPr>
      <w:r>
        <w:rPr>
          <w:noProof/>
        </w:rPr>
        <w:lastRenderedPageBreak/>
        <w:drawing>
          <wp:inline distT="0" distB="0" distL="0" distR="0" wp14:anchorId="172B4A90" wp14:editId="72D826DD">
            <wp:extent cx="5274310" cy="4557639"/>
            <wp:effectExtent l="0" t="0" r="2540" b="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115" w:rsidRDefault="00F40115" w:rsidP="00F40115">
      <w:pPr>
        <w:jc w:val="left"/>
      </w:pPr>
      <w:r>
        <w:rPr>
          <w:rFonts w:hint="eastAsia"/>
        </w:rPr>
        <w:t>选择配置的</w:t>
      </w:r>
      <w:r>
        <w:rPr>
          <w:rFonts w:hint="eastAsia"/>
        </w:rPr>
        <w:t>ldap</w:t>
      </w:r>
      <w:r>
        <w:rPr>
          <w:rFonts w:hint="eastAsia"/>
        </w:rPr>
        <w:t>服务器</w:t>
      </w:r>
    </w:p>
    <w:p w:rsidR="00F40115" w:rsidRDefault="008D0A04" w:rsidP="00F40115">
      <w:pPr>
        <w:jc w:val="left"/>
      </w:pPr>
      <w:r>
        <w:rPr>
          <w:noProof/>
        </w:rPr>
        <w:lastRenderedPageBreak/>
        <w:drawing>
          <wp:inline distT="0" distB="0" distL="0" distR="0" wp14:anchorId="6957E119" wp14:editId="6B635CD0">
            <wp:extent cx="5274310" cy="4557639"/>
            <wp:effectExtent l="0" t="0" r="2540" b="0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115" w:rsidRDefault="00F40115">
      <w:pPr>
        <w:widowControl/>
        <w:jc w:val="left"/>
      </w:pPr>
      <w:r>
        <w:rPr>
          <w:rFonts w:hint="eastAsia"/>
        </w:rPr>
        <w:t>配置管理控制台的密码以及策略服务器的端口号</w:t>
      </w:r>
    </w:p>
    <w:p w:rsidR="00F40115" w:rsidRDefault="008D0A04" w:rsidP="00F40115">
      <w:pPr>
        <w:jc w:val="left"/>
      </w:pPr>
      <w:r>
        <w:rPr>
          <w:noProof/>
        </w:rPr>
        <w:lastRenderedPageBreak/>
        <w:drawing>
          <wp:inline distT="0" distB="0" distL="0" distR="0" wp14:anchorId="5DEC8482" wp14:editId="55A44D1C">
            <wp:extent cx="5274310" cy="4557639"/>
            <wp:effectExtent l="0" t="0" r="2540" b="0"/>
            <wp:docPr id="168" name="图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115" w:rsidRDefault="00F40115" w:rsidP="00F40115">
      <w:pPr>
        <w:jc w:val="left"/>
      </w:pPr>
      <w:r>
        <w:rPr>
          <w:rFonts w:hint="eastAsia"/>
        </w:rPr>
        <w:t>输入管理用户的密码和根域名</w:t>
      </w:r>
    </w:p>
    <w:p w:rsidR="00F40115" w:rsidRDefault="008D0A04" w:rsidP="00F40115">
      <w:pPr>
        <w:jc w:val="left"/>
      </w:pPr>
      <w:r>
        <w:rPr>
          <w:noProof/>
        </w:rPr>
        <w:lastRenderedPageBreak/>
        <w:drawing>
          <wp:inline distT="0" distB="0" distL="0" distR="0" wp14:anchorId="1B2F1BDE" wp14:editId="794CCE50">
            <wp:extent cx="5274310" cy="4557639"/>
            <wp:effectExtent l="0" t="0" r="2540" b="0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115" w:rsidRDefault="00F40115" w:rsidP="00F40115">
      <w:pPr>
        <w:jc w:val="left"/>
      </w:pPr>
      <w:r>
        <w:rPr>
          <w:rFonts w:hint="eastAsia"/>
        </w:rPr>
        <w:t>选择最小化安装</w:t>
      </w:r>
    </w:p>
    <w:p w:rsidR="00F40115" w:rsidRDefault="008D0A04" w:rsidP="00F40115">
      <w:pPr>
        <w:jc w:val="left"/>
      </w:pPr>
      <w:r>
        <w:rPr>
          <w:noProof/>
        </w:rPr>
        <w:lastRenderedPageBreak/>
        <w:drawing>
          <wp:inline distT="0" distB="0" distL="0" distR="0" wp14:anchorId="1293DBE2" wp14:editId="4D673A81">
            <wp:extent cx="5274310" cy="4557639"/>
            <wp:effectExtent l="0" t="0" r="2540" b="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115" w:rsidRDefault="00F40115" w:rsidP="00F40115">
      <w:pPr>
        <w:jc w:val="left"/>
      </w:pPr>
      <w:r>
        <w:rPr>
          <w:rFonts w:hint="eastAsia"/>
        </w:rPr>
        <w:t>不允许</w:t>
      </w:r>
      <w:r>
        <w:rPr>
          <w:rFonts w:hint="eastAsia"/>
        </w:rPr>
        <w:t>SSL</w:t>
      </w:r>
      <w:r>
        <w:rPr>
          <w:rFonts w:hint="eastAsia"/>
        </w:rPr>
        <w:t>访问</w:t>
      </w:r>
      <w:r w:rsidR="008D0A04">
        <w:rPr>
          <w:noProof/>
        </w:rPr>
        <w:lastRenderedPageBreak/>
        <w:drawing>
          <wp:inline distT="0" distB="0" distL="0" distR="0" wp14:anchorId="0C3C32B2" wp14:editId="7C71833E">
            <wp:extent cx="5274310" cy="4557639"/>
            <wp:effectExtent l="0" t="0" r="2540" b="0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115" w:rsidRDefault="00F40115" w:rsidP="00F40115">
      <w:pPr>
        <w:jc w:val="left"/>
      </w:pPr>
      <w:r>
        <w:rPr>
          <w:rFonts w:hint="eastAsia"/>
        </w:rPr>
        <w:t>不允许标准联邦信息处理</w:t>
      </w:r>
    </w:p>
    <w:p w:rsidR="00F40115" w:rsidRDefault="008D0A04" w:rsidP="00F40115">
      <w:pPr>
        <w:jc w:val="left"/>
      </w:pPr>
      <w:r>
        <w:rPr>
          <w:noProof/>
        </w:rPr>
        <w:lastRenderedPageBreak/>
        <w:drawing>
          <wp:inline distT="0" distB="0" distL="0" distR="0" wp14:anchorId="29C4E4A6" wp14:editId="01848934">
            <wp:extent cx="5274310" cy="4557639"/>
            <wp:effectExtent l="0" t="0" r="2540" b="0"/>
            <wp:docPr id="172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115" w:rsidRDefault="00F40115" w:rsidP="00F40115">
      <w:pPr>
        <w:jc w:val="left"/>
      </w:pPr>
      <w:r>
        <w:rPr>
          <w:rFonts w:hint="eastAsia"/>
        </w:rPr>
        <w:t>安装空间一览</w:t>
      </w:r>
    </w:p>
    <w:p w:rsidR="00F40115" w:rsidRDefault="008D0A04" w:rsidP="00F40115">
      <w:pPr>
        <w:jc w:val="left"/>
      </w:pPr>
      <w:r>
        <w:rPr>
          <w:noProof/>
        </w:rPr>
        <w:lastRenderedPageBreak/>
        <w:drawing>
          <wp:inline distT="0" distB="0" distL="0" distR="0" wp14:anchorId="54903BA6" wp14:editId="3C4D2C24">
            <wp:extent cx="5274310" cy="4557639"/>
            <wp:effectExtent l="0" t="0" r="254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115" w:rsidRDefault="00F40115" w:rsidP="00F40115">
      <w:pPr>
        <w:jc w:val="left"/>
      </w:pPr>
      <w:r>
        <w:rPr>
          <w:rFonts w:hint="eastAsia"/>
        </w:rPr>
        <w:t>安装组件一览</w:t>
      </w:r>
    </w:p>
    <w:p w:rsidR="0080601A" w:rsidRDefault="008D0A04" w:rsidP="00F40115">
      <w:pPr>
        <w:jc w:val="left"/>
      </w:pPr>
      <w:r>
        <w:rPr>
          <w:noProof/>
        </w:rPr>
        <w:lastRenderedPageBreak/>
        <w:drawing>
          <wp:inline distT="0" distB="0" distL="0" distR="0" wp14:anchorId="77A34867" wp14:editId="4E1D83C4">
            <wp:extent cx="5274310" cy="4557639"/>
            <wp:effectExtent l="0" t="0" r="2540" b="0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115" w:rsidRDefault="00F40115" w:rsidP="00F40115">
      <w:pPr>
        <w:jc w:val="left"/>
      </w:pPr>
      <w:r>
        <w:rPr>
          <w:rFonts w:hint="eastAsia"/>
        </w:rPr>
        <w:t>安装完成</w:t>
      </w:r>
    </w:p>
    <w:p w:rsidR="00F40115" w:rsidRDefault="00F40115" w:rsidP="00F40115">
      <w:pPr>
        <w:pStyle w:val="2"/>
        <w:numPr>
          <w:ilvl w:val="1"/>
          <w:numId w:val="1"/>
        </w:numPr>
      </w:pPr>
      <w:bookmarkStart w:id="37" w:name="_Toc392268346"/>
      <w:r>
        <w:rPr>
          <w:rFonts w:hint="eastAsia"/>
        </w:rPr>
        <w:t>安装授权服务器</w:t>
      </w:r>
      <w:bookmarkEnd w:id="37"/>
    </w:p>
    <w:p w:rsidR="0080601A" w:rsidRDefault="008D0A04" w:rsidP="00805289">
      <w:pPr>
        <w:spacing w:line="360" w:lineRule="auto"/>
      </w:pPr>
      <w:r w:rsidRPr="00805289">
        <w:rPr>
          <w:sz w:val="24"/>
          <w:szCs w:val="24"/>
        </w:rPr>
        <w:t>./install_amacld -is:javahome /opt/ibm/java2-i386-50/jre</w:t>
      </w:r>
    </w:p>
    <w:p w:rsidR="00EF6EA2" w:rsidRDefault="008D0A04" w:rsidP="00EF6EA2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5D54C2B4" wp14:editId="17BE5EB1">
            <wp:extent cx="2981325" cy="1619250"/>
            <wp:effectExtent l="0" t="0" r="9525" b="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D0A04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7D4363F8" wp14:editId="1D5F1FBA">
            <wp:extent cx="5274310" cy="4701095"/>
            <wp:effectExtent l="0" t="0" r="2540" b="4445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01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D0A04">
        <w:rPr>
          <w:noProof/>
        </w:rPr>
        <w:t xml:space="preserve"> </w:t>
      </w:r>
      <w:r w:rsidR="00EF6EA2">
        <w:rPr>
          <w:rFonts w:hint="eastAsia"/>
          <w:noProof/>
        </w:rPr>
        <w:t>启动安装</w:t>
      </w:r>
      <w:r>
        <w:rPr>
          <w:noProof/>
        </w:rPr>
        <w:lastRenderedPageBreak/>
        <w:drawing>
          <wp:inline distT="0" distB="0" distL="0" distR="0" wp14:anchorId="6550D4FF" wp14:editId="69081DD7">
            <wp:extent cx="5274310" cy="4701095"/>
            <wp:effectExtent l="0" t="0" r="2540" b="4445"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01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EA2" w:rsidRDefault="00EF6EA2" w:rsidP="00EF6EA2">
      <w:pPr>
        <w:jc w:val="left"/>
        <w:rPr>
          <w:noProof/>
        </w:rPr>
      </w:pPr>
      <w:r>
        <w:rPr>
          <w:rFonts w:hint="eastAsia"/>
          <w:noProof/>
        </w:rPr>
        <w:t>接受协议</w:t>
      </w:r>
      <w:r w:rsidR="008D0A04" w:rsidRPr="008D0A04">
        <w:rPr>
          <w:noProof/>
        </w:rPr>
        <w:t xml:space="preserve"> </w:t>
      </w:r>
      <w:r w:rsidR="008D0A04">
        <w:rPr>
          <w:noProof/>
        </w:rPr>
        <w:lastRenderedPageBreak/>
        <w:drawing>
          <wp:inline distT="0" distB="0" distL="0" distR="0" wp14:anchorId="776DADD3" wp14:editId="45B266FF">
            <wp:extent cx="5274310" cy="4701095"/>
            <wp:effectExtent l="0" t="0" r="2540" b="4445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01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EA2" w:rsidRDefault="00EF6EA2" w:rsidP="00EF6EA2">
      <w:pPr>
        <w:jc w:val="left"/>
        <w:rPr>
          <w:noProof/>
        </w:rPr>
      </w:pPr>
      <w:r>
        <w:rPr>
          <w:rFonts w:hint="eastAsia"/>
          <w:noProof/>
        </w:rPr>
        <w:t>输入安装的主机名和</w:t>
      </w:r>
      <w:r>
        <w:rPr>
          <w:rFonts w:hint="eastAsia"/>
          <w:noProof/>
        </w:rPr>
        <w:t>SSL</w:t>
      </w:r>
      <w:r>
        <w:rPr>
          <w:rFonts w:hint="eastAsia"/>
          <w:noProof/>
        </w:rPr>
        <w:t>的端口号</w:t>
      </w:r>
      <w:r w:rsidR="008D0A04" w:rsidRPr="008D0A04">
        <w:rPr>
          <w:noProof/>
        </w:rPr>
        <w:t xml:space="preserve"> </w:t>
      </w:r>
      <w:r w:rsidR="008D0A04">
        <w:rPr>
          <w:noProof/>
        </w:rPr>
        <w:lastRenderedPageBreak/>
        <w:drawing>
          <wp:inline distT="0" distB="0" distL="0" distR="0" wp14:anchorId="68261B54" wp14:editId="18F3456D">
            <wp:extent cx="5274310" cy="4701095"/>
            <wp:effectExtent l="0" t="0" r="2540" b="4445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01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EA2" w:rsidRDefault="00EF6EA2">
      <w:pPr>
        <w:widowControl/>
        <w:jc w:val="left"/>
        <w:rPr>
          <w:noProof/>
        </w:rPr>
      </w:pPr>
      <w:r>
        <w:rPr>
          <w:rFonts w:hint="eastAsia"/>
          <w:noProof/>
        </w:rPr>
        <w:t>输入管理域、管理账户、密码和端口</w:t>
      </w:r>
    </w:p>
    <w:p w:rsidR="00EF6EA2" w:rsidRDefault="008D0A04" w:rsidP="00EF6EA2">
      <w:pPr>
        <w:jc w:val="left"/>
        <w:rPr>
          <w:noProof/>
        </w:rPr>
      </w:pPr>
      <w:r w:rsidRPr="008D0A04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47BB2D41" wp14:editId="72C3FB77">
            <wp:extent cx="5274310" cy="4701095"/>
            <wp:effectExtent l="0" t="0" r="2540" b="4445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01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EA2" w:rsidRDefault="00EF6EA2" w:rsidP="00EF6EA2">
      <w:pPr>
        <w:jc w:val="left"/>
        <w:rPr>
          <w:noProof/>
        </w:rPr>
      </w:pPr>
      <w:r>
        <w:rPr>
          <w:rFonts w:hint="eastAsia"/>
          <w:noProof/>
        </w:rPr>
        <w:t>不开启</w:t>
      </w:r>
      <w:r>
        <w:rPr>
          <w:rFonts w:hint="eastAsia"/>
          <w:noProof/>
        </w:rPr>
        <w:t>SSL</w:t>
      </w:r>
      <w:r>
        <w:rPr>
          <w:rFonts w:hint="eastAsia"/>
          <w:noProof/>
        </w:rPr>
        <w:t>的注册服务</w:t>
      </w:r>
      <w:r w:rsidR="008D0A04" w:rsidRPr="008D0A04">
        <w:rPr>
          <w:noProof/>
        </w:rPr>
        <w:t xml:space="preserve"> </w:t>
      </w:r>
      <w:r w:rsidR="008D0A04">
        <w:rPr>
          <w:noProof/>
        </w:rPr>
        <w:lastRenderedPageBreak/>
        <w:drawing>
          <wp:inline distT="0" distB="0" distL="0" distR="0" wp14:anchorId="6392F0CD" wp14:editId="172CC9F5">
            <wp:extent cx="5274310" cy="4701095"/>
            <wp:effectExtent l="0" t="0" r="2540" b="4445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01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A04" w:rsidRDefault="00EF6EA2" w:rsidP="00EF6EA2">
      <w:pPr>
        <w:jc w:val="left"/>
        <w:rPr>
          <w:noProof/>
        </w:rPr>
      </w:pPr>
      <w:r>
        <w:rPr>
          <w:rFonts w:hint="eastAsia"/>
          <w:noProof/>
        </w:rPr>
        <w:t>存储需求一览</w:t>
      </w:r>
      <w:r w:rsidR="008D0A04">
        <w:rPr>
          <w:noProof/>
        </w:rPr>
        <w:lastRenderedPageBreak/>
        <w:drawing>
          <wp:inline distT="0" distB="0" distL="0" distR="0" wp14:anchorId="2C4C7B8B" wp14:editId="0D2C5E8A">
            <wp:extent cx="5274310" cy="4701095"/>
            <wp:effectExtent l="0" t="0" r="2540" b="4445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01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D0A04" w:rsidRPr="008D0A04">
        <w:rPr>
          <w:noProof/>
        </w:rPr>
        <w:t xml:space="preserve"> </w:t>
      </w:r>
      <w:r>
        <w:rPr>
          <w:rFonts w:hint="eastAsia"/>
          <w:noProof/>
        </w:rPr>
        <w:t>组件安装一览</w:t>
      </w:r>
      <w:r w:rsidR="008D0A04">
        <w:rPr>
          <w:noProof/>
        </w:rPr>
        <w:lastRenderedPageBreak/>
        <w:drawing>
          <wp:inline distT="0" distB="0" distL="0" distR="0" wp14:anchorId="7A337BD7" wp14:editId="2422F1A6">
            <wp:extent cx="5274310" cy="4701095"/>
            <wp:effectExtent l="0" t="0" r="2540" b="4445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01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EA2" w:rsidRDefault="00EF6EA2" w:rsidP="00EF6EA2">
      <w:pPr>
        <w:jc w:val="left"/>
        <w:rPr>
          <w:noProof/>
        </w:rPr>
      </w:pPr>
      <w:r>
        <w:rPr>
          <w:rFonts w:hint="eastAsia"/>
          <w:noProof/>
        </w:rPr>
        <w:t>安装完成</w:t>
      </w:r>
    </w:p>
    <w:p w:rsidR="00EF6EA2" w:rsidRPr="00EF6EA2" w:rsidRDefault="00EF6EA2" w:rsidP="00EF6EA2">
      <w:pPr>
        <w:pStyle w:val="2"/>
        <w:numPr>
          <w:ilvl w:val="1"/>
          <w:numId w:val="1"/>
        </w:numPr>
      </w:pPr>
      <w:bookmarkStart w:id="38" w:name="_Toc392268347"/>
      <w:r>
        <w:rPr>
          <w:rFonts w:hint="eastAsia"/>
        </w:rPr>
        <w:t>安装应用程序开发包</w:t>
      </w:r>
      <w:bookmarkEnd w:id="38"/>
    </w:p>
    <w:p w:rsidR="008D0A04" w:rsidRPr="00805289" w:rsidRDefault="008D0A0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nstall_amadk -is:javahome /opt/ibm/java2-i386-50/jre</w:t>
      </w:r>
    </w:p>
    <w:p w:rsidR="00EF6EA2" w:rsidRDefault="008D0A04" w:rsidP="000A1CE0">
      <w:pPr>
        <w:rPr>
          <w:noProof/>
        </w:rPr>
      </w:pPr>
      <w:r>
        <w:rPr>
          <w:noProof/>
        </w:rPr>
        <w:drawing>
          <wp:inline distT="0" distB="0" distL="0" distR="0" wp14:anchorId="6B9D4199" wp14:editId="0AEA71B0">
            <wp:extent cx="2981325" cy="1619250"/>
            <wp:effectExtent l="0" t="0" r="9525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D0A04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5F181E04" wp14:editId="3B445852">
            <wp:extent cx="5274310" cy="3988086"/>
            <wp:effectExtent l="0" t="0" r="254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EA2" w:rsidRDefault="00EF6EA2" w:rsidP="00EF6EA2">
      <w:pPr>
        <w:jc w:val="left"/>
        <w:rPr>
          <w:noProof/>
        </w:rPr>
      </w:pPr>
      <w:r>
        <w:rPr>
          <w:rFonts w:hint="eastAsia"/>
          <w:noProof/>
        </w:rPr>
        <w:t>启动安装</w:t>
      </w:r>
      <w:r w:rsidR="008D0A04" w:rsidRPr="008D0A04">
        <w:rPr>
          <w:noProof/>
        </w:rPr>
        <w:t xml:space="preserve"> </w:t>
      </w:r>
      <w:r w:rsidR="008D0A04">
        <w:rPr>
          <w:noProof/>
        </w:rPr>
        <w:drawing>
          <wp:inline distT="0" distB="0" distL="0" distR="0" wp14:anchorId="47FD0599" wp14:editId="50CCA72E">
            <wp:extent cx="5274310" cy="3988086"/>
            <wp:effectExtent l="0" t="0" r="254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EA2" w:rsidRDefault="00EF6EA2" w:rsidP="00EF6EA2">
      <w:pPr>
        <w:jc w:val="left"/>
        <w:rPr>
          <w:noProof/>
        </w:rPr>
      </w:pPr>
      <w:r>
        <w:rPr>
          <w:rFonts w:hint="eastAsia"/>
          <w:noProof/>
        </w:rPr>
        <w:t>接受协议</w:t>
      </w:r>
      <w:r w:rsidR="008D0A04" w:rsidRPr="008D0A04">
        <w:rPr>
          <w:noProof/>
        </w:rPr>
        <w:t xml:space="preserve"> </w:t>
      </w:r>
      <w:r w:rsidR="008D0A04">
        <w:rPr>
          <w:noProof/>
        </w:rPr>
        <w:lastRenderedPageBreak/>
        <w:drawing>
          <wp:inline distT="0" distB="0" distL="0" distR="0" wp14:anchorId="56367F6E" wp14:editId="03C37223">
            <wp:extent cx="5274310" cy="3988086"/>
            <wp:effectExtent l="0" t="0" r="2540" b="0"/>
            <wp:docPr id="187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EA2" w:rsidRDefault="00EF6EA2" w:rsidP="00EF6EA2">
      <w:pPr>
        <w:jc w:val="left"/>
        <w:rPr>
          <w:noProof/>
        </w:rPr>
      </w:pPr>
      <w:r>
        <w:rPr>
          <w:rFonts w:hint="eastAsia"/>
          <w:noProof/>
        </w:rPr>
        <w:t>存储空间一览</w:t>
      </w:r>
      <w:r w:rsidR="008D0A04" w:rsidRPr="008D0A04">
        <w:rPr>
          <w:noProof/>
        </w:rPr>
        <w:t xml:space="preserve"> </w:t>
      </w:r>
      <w:r w:rsidR="008D0A04">
        <w:rPr>
          <w:noProof/>
        </w:rPr>
        <w:drawing>
          <wp:inline distT="0" distB="0" distL="0" distR="0" wp14:anchorId="7BFE4DA7" wp14:editId="65F5EE8F">
            <wp:extent cx="5274310" cy="3988086"/>
            <wp:effectExtent l="0" t="0" r="2540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EA2" w:rsidRDefault="00EF6EA2" w:rsidP="00EF6EA2">
      <w:pPr>
        <w:jc w:val="left"/>
        <w:rPr>
          <w:noProof/>
        </w:rPr>
      </w:pPr>
      <w:r>
        <w:rPr>
          <w:rFonts w:hint="eastAsia"/>
          <w:noProof/>
        </w:rPr>
        <w:t>安装组件一览</w:t>
      </w:r>
    </w:p>
    <w:p w:rsidR="008D0A04" w:rsidRDefault="008D0A04" w:rsidP="00EF6EA2">
      <w:pPr>
        <w:jc w:val="left"/>
        <w:rPr>
          <w:noProof/>
        </w:rPr>
      </w:pPr>
      <w:r w:rsidRPr="008D0A04">
        <w:rPr>
          <w:noProof/>
        </w:rPr>
        <w:lastRenderedPageBreak/>
        <w:t xml:space="preserve"> </w:t>
      </w:r>
      <w:r>
        <w:rPr>
          <w:noProof/>
        </w:rPr>
        <w:drawing>
          <wp:inline distT="0" distB="0" distL="0" distR="0" wp14:anchorId="26CDDD8F" wp14:editId="42B98938">
            <wp:extent cx="5274310" cy="3988086"/>
            <wp:effectExtent l="0" t="0" r="254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EA2" w:rsidRDefault="00EF6EA2" w:rsidP="00EF6EA2">
      <w:pPr>
        <w:jc w:val="left"/>
        <w:rPr>
          <w:noProof/>
        </w:rPr>
      </w:pPr>
      <w:r>
        <w:rPr>
          <w:rFonts w:hint="eastAsia"/>
          <w:noProof/>
        </w:rPr>
        <w:t>安装完成</w:t>
      </w:r>
    </w:p>
    <w:p w:rsidR="00EF6EA2" w:rsidRDefault="00EF6EA2" w:rsidP="00EF6EA2">
      <w:pPr>
        <w:pStyle w:val="2"/>
        <w:numPr>
          <w:ilvl w:val="1"/>
          <w:numId w:val="1"/>
        </w:numPr>
      </w:pPr>
      <w:bookmarkStart w:id="39" w:name="_Toc392268348"/>
      <w:r>
        <w:rPr>
          <w:rFonts w:hint="eastAsia"/>
        </w:rPr>
        <w:t>Java</w:t>
      </w:r>
      <w:r>
        <w:rPr>
          <w:rFonts w:hint="eastAsia"/>
        </w:rPr>
        <w:t>运行时包的安装</w:t>
      </w:r>
      <w:bookmarkEnd w:id="39"/>
    </w:p>
    <w:p w:rsidR="008D0A04" w:rsidRPr="00805289" w:rsidRDefault="00E21230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nstall_amjrte -is:javahome</w:t>
      </w:r>
      <w:r w:rsidR="00DC18BF" w:rsidRPr="00805289">
        <w:rPr>
          <w:rFonts w:hint="eastAsia"/>
          <w:sz w:val="24"/>
          <w:szCs w:val="24"/>
        </w:rPr>
        <w:t xml:space="preserve"> /opt/IBM/WebSphere/AppServer/java/jre</w:t>
      </w:r>
    </w:p>
    <w:p w:rsidR="00BC562F" w:rsidRDefault="003D6885" w:rsidP="000A1CE0">
      <w:pPr>
        <w:rPr>
          <w:noProof/>
        </w:rPr>
      </w:pPr>
      <w:r>
        <w:rPr>
          <w:noProof/>
        </w:rPr>
        <w:drawing>
          <wp:inline distT="0" distB="0" distL="0" distR="0" wp14:anchorId="62D2141D" wp14:editId="305A9685">
            <wp:extent cx="2981325" cy="1619250"/>
            <wp:effectExtent l="0" t="0" r="9525" b="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D6885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1E4D3B12" wp14:editId="13DFD159">
            <wp:extent cx="5274310" cy="3988086"/>
            <wp:effectExtent l="0" t="0" r="2540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62F" w:rsidRDefault="00BC562F" w:rsidP="00BC562F">
      <w:pPr>
        <w:jc w:val="left"/>
        <w:rPr>
          <w:noProof/>
        </w:rPr>
      </w:pPr>
      <w:r>
        <w:rPr>
          <w:rFonts w:hint="eastAsia"/>
          <w:noProof/>
        </w:rPr>
        <w:t>启动安装</w:t>
      </w:r>
      <w:r w:rsidR="003D6885" w:rsidRPr="003D6885">
        <w:rPr>
          <w:noProof/>
        </w:rPr>
        <w:t xml:space="preserve"> </w:t>
      </w:r>
      <w:r w:rsidR="003D6885">
        <w:rPr>
          <w:noProof/>
        </w:rPr>
        <w:drawing>
          <wp:inline distT="0" distB="0" distL="0" distR="0" wp14:anchorId="0C6EF277" wp14:editId="17587C60">
            <wp:extent cx="5274310" cy="3988086"/>
            <wp:effectExtent l="0" t="0" r="2540" b="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62F" w:rsidRDefault="00BC562F" w:rsidP="00BC562F">
      <w:pPr>
        <w:jc w:val="left"/>
        <w:rPr>
          <w:noProof/>
        </w:rPr>
      </w:pPr>
      <w:r>
        <w:rPr>
          <w:rFonts w:hint="eastAsia"/>
          <w:noProof/>
        </w:rPr>
        <w:t>接受协议</w:t>
      </w:r>
      <w:r w:rsidR="003D6885" w:rsidRPr="003D6885">
        <w:rPr>
          <w:noProof/>
        </w:rPr>
        <w:t xml:space="preserve"> </w:t>
      </w:r>
      <w:r w:rsidR="003D6885">
        <w:rPr>
          <w:noProof/>
        </w:rPr>
        <w:lastRenderedPageBreak/>
        <w:drawing>
          <wp:inline distT="0" distB="0" distL="0" distR="0" wp14:anchorId="38A82ABE" wp14:editId="267C99E2">
            <wp:extent cx="5274310" cy="3988086"/>
            <wp:effectExtent l="0" t="0" r="2540" b="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62F" w:rsidRDefault="00BC562F" w:rsidP="00BC562F">
      <w:pPr>
        <w:jc w:val="left"/>
        <w:rPr>
          <w:noProof/>
        </w:rPr>
      </w:pPr>
      <w:r>
        <w:rPr>
          <w:rFonts w:hint="eastAsia"/>
          <w:noProof/>
        </w:rPr>
        <w:t>输入主机名、端口和</w:t>
      </w:r>
      <w:r>
        <w:rPr>
          <w:rFonts w:hint="eastAsia"/>
          <w:noProof/>
        </w:rPr>
        <w:t>JRE</w:t>
      </w:r>
      <w:r>
        <w:rPr>
          <w:rFonts w:hint="eastAsia"/>
          <w:noProof/>
        </w:rPr>
        <w:t>安装目录</w:t>
      </w:r>
      <w:r w:rsidR="003D6885" w:rsidRPr="003D6885">
        <w:rPr>
          <w:noProof/>
        </w:rPr>
        <w:t xml:space="preserve"> </w:t>
      </w:r>
      <w:r w:rsidR="003D6885">
        <w:rPr>
          <w:noProof/>
        </w:rPr>
        <w:drawing>
          <wp:inline distT="0" distB="0" distL="0" distR="0" wp14:anchorId="15284B4C" wp14:editId="45DD4E11">
            <wp:extent cx="5274310" cy="3988086"/>
            <wp:effectExtent l="0" t="0" r="254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62F" w:rsidRDefault="00BC562F" w:rsidP="00BC562F">
      <w:pPr>
        <w:jc w:val="left"/>
        <w:rPr>
          <w:noProof/>
        </w:rPr>
      </w:pPr>
      <w:r>
        <w:rPr>
          <w:rFonts w:hint="eastAsia"/>
          <w:noProof/>
        </w:rPr>
        <w:t>空间一览</w:t>
      </w:r>
      <w:r w:rsidR="003D6885" w:rsidRPr="003D6885">
        <w:rPr>
          <w:noProof/>
        </w:rPr>
        <w:t xml:space="preserve"> </w:t>
      </w:r>
      <w:r w:rsidR="003D6885">
        <w:rPr>
          <w:noProof/>
        </w:rPr>
        <w:lastRenderedPageBreak/>
        <w:drawing>
          <wp:inline distT="0" distB="0" distL="0" distR="0" wp14:anchorId="5608C980" wp14:editId="2A271FD9">
            <wp:extent cx="5274310" cy="3988086"/>
            <wp:effectExtent l="0" t="0" r="2540" b="0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1230" w:rsidRDefault="00BC562F" w:rsidP="00BC562F">
      <w:pPr>
        <w:jc w:val="left"/>
        <w:rPr>
          <w:noProof/>
        </w:rPr>
      </w:pPr>
      <w:r>
        <w:rPr>
          <w:rFonts w:hint="eastAsia"/>
          <w:noProof/>
        </w:rPr>
        <w:t>安装组件一览</w:t>
      </w:r>
      <w:r w:rsidR="003D6885" w:rsidRPr="003D6885">
        <w:rPr>
          <w:noProof/>
        </w:rPr>
        <w:t xml:space="preserve"> </w:t>
      </w:r>
      <w:r w:rsidR="003D6885">
        <w:rPr>
          <w:noProof/>
        </w:rPr>
        <w:drawing>
          <wp:inline distT="0" distB="0" distL="0" distR="0" wp14:anchorId="39FD9456" wp14:editId="50306C2D">
            <wp:extent cx="5274310" cy="3988086"/>
            <wp:effectExtent l="0" t="0" r="2540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62F" w:rsidRDefault="00BC562F" w:rsidP="00BC562F">
      <w:pPr>
        <w:jc w:val="left"/>
      </w:pPr>
      <w:r>
        <w:rPr>
          <w:rFonts w:hint="eastAsia"/>
          <w:noProof/>
        </w:rPr>
        <w:t>安装完成</w:t>
      </w:r>
    </w:p>
    <w:p w:rsidR="00BC562F" w:rsidRDefault="00BC562F" w:rsidP="00BC562F">
      <w:pPr>
        <w:pStyle w:val="2"/>
        <w:numPr>
          <w:ilvl w:val="1"/>
          <w:numId w:val="1"/>
        </w:numPr>
      </w:pPr>
      <w:bookmarkStart w:id="40" w:name="_Toc392268349"/>
      <w:r>
        <w:rPr>
          <w:rFonts w:hint="eastAsia"/>
        </w:rPr>
        <w:lastRenderedPageBreak/>
        <w:t>代理</w:t>
      </w:r>
      <w:r>
        <w:rPr>
          <w:rFonts w:hint="eastAsia"/>
        </w:rPr>
        <w:t>Policy</w:t>
      </w:r>
      <w:r>
        <w:rPr>
          <w:rFonts w:hint="eastAsia"/>
        </w:rPr>
        <w:t>服务器的安装</w:t>
      </w:r>
      <w:bookmarkEnd w:id="40"/>
    </w:p>
    <w:p w:rsidR="008D0A04" w:rsidRPr="00805289" w:rsidRDefault="003D6885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nstall_amproxy -is:javahome /opt/ibm/java2-i386-50/jre</w:t>
      </w:r>
    </w:p>
    <w:p w:rsidR="00BC562F" w:rsidRDefault="0006368C" w:rsidP="000A1CE0">
      <w:pPr>
        <w:rPr>
          <w:noProof/>
        </w:rPr>
      </w:pPr>
      <w:r>
        <w:rPr>
          <w:noProof/>
        </w:rPr>
        <w:drawing>
          <wp:inline distT="0" distB="0" distL="0" distR="0" wp14:anchorId="6CB2D861" wp14:editId="2423FFDE">
            <wp:extent cx="2981325" cy="1619250"/>
            <wp:effectExtent l="0" t="0" r="9525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6368C">
        <w:rPr>
          <w:noProof/>
        </w:rPr>
        <w:t xml:space="preserve"> </w:t>
      </w:r>
      <w:r>
        <w:rPr>
          <w:noProof/>
        </w:rPr>
        <w:drawing>
          <wp:inline distT="0" distB="0" distL="0" distR="0" wp14:anchorId="141BC071" wp14:editId="07B26BE5">
            <wp:extent cx="5274310" cy="4557639"/>
            <wp:effectExtent l="0" t="0" r="2540" b="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62F" w:rsidRDefault="00BC562F" w:rsidP="00BC562F">
      <w:pPr>
        <w:jc w:val="left"/>
        <w:rPr>
          <w:noProof/>
        </w:rPr>
      </w:pPr>
      <w:r>
        <w:rPr>
          <w:rFonts w:hint="eastAsia"/>
          <w:noProof/>
        </w:rPr>
        <w:t>启动安装</w:t>
      </w:r>
      <w:r w:rsidR="0006368C" w:rsidRPr="0006368C">
        <w:rPr>
          <w:noProof/>
        </w:rPr>
        <w:t xml:space="preserve"> </w:t>
      </w:r>
      <w:r w:rsidR="0006368C">
        <w:rPr>
          <w:noProof/>
        </w:rPr>
        <w:lastRenderedPageBreak/>
        <w:drawing>
          <wp:inline distT="0" distB="0" distL="0" distR="0" wp14:anchorId="62E1F68C" wp14:editId="11BC4835">
            <wp:extent cx="5274310" cy="4557639"/>
            <wp:effectExtent l="0" t="0" r="2540" b="0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62F" w:rsidRDefault="00BC562F" w:rsidP="00BC562F">
      <w:pPr>
        <w:jc w:val="left"/>
        <w:rPr>
          <w:noProof/>
        </w:rPr>
      </w:pPr>
      <w:r>
        <w:rPr>
          <w:rFonts w:hint="eastAsia"/>
          <w:noProof/>
        </w:rPr>
        <w:t>接受协议</w:t>
      </w:r>
      <w:r w:rsidR="0006368C" w:rsidRPr="0006368C">
        <w:rPr>
          <w:noProof/>
        </w:rPr>
        <w:t xml:space="preserve"> </w:t>
      </w:r>
      <w:r w:rsidR="0006368C">
        <w:rPr>
          <w:noProof/>
        </w:rPr>
        <w:lastRenderedPageBreak/>
        <w:drawing>
          <wp:inline distT="0" distB="0" distL="0" distR="0" wp14:anchorId="7F2AC994" wp14:editId="2784390A">
            <wp:extent cx="5274310" cy="4557639"/>
            <wp:effectExtent l="0" t="0" r="254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62F" w:rsidRDefault="00BC562F" w:rsidP="00BC562F">
      <w:pPr>
        <w:jc w:val="left"/>
        <w:rPr>
          <w:noProof/>
        </w:rPr>
      </w:pPr>
      <w:r>
        <w:rPr>
          <w:rFonts w:hint="eastAsia"/>
          <w:noProof/>
        </w:rPr>
        <w:t>输入管理账户、密码、</w:t>
      </w:r>
      <w:r>
        <w:rPr>
          <w:rFonts w:hint="eastAsia"/>
          <w:noProof/>
        </w:rPr>
        <w:t>Webseal</w:t>
      </w:r>
      <w:r>
        <w:rPr>
          <w:rFonts w:hint="eastAsia"/>
          <w:noProof/>
        </w:rPr>
        <w:t>的主机名，管理端口和代理端口</w:t>
      </w:r>
      <w:r w:rsidR="0006368C" w:rsidRPr="0006368C">
        <w:rPr>
          <w:noProof/>
        </w:rPr>
        <w:t xml:space="preserve"> </w:t>
      </w:r>
      <w:r w:rsidR="0006368C">
        <w:rPr>
          <w:noProof/>
        </w:rPr>
        <w:lastRenderedPageBreak/>
        <w:drawing>
          <wp:inline distT="0" distB="0" distL="0" distR="0" wp14:anchorId="168CFB4B" wp14:editId="39912ABD">
            <wp:extent cx="5274310" cy="4557639"/>
            <wp:effectExtent l="0" t="0" r="2540" b="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62F" w:rsidRDefault="00BC562F">
      <w:pPr>
        <w:widowControl/>
        <w:jc w:val="left"/>
        <w:rPr>
          <w:noProof/>
        </w:rPr>
      </w:pPr>
      <w:r>
        <w:rPr>
          <w:rFonts w:hint="eastAsia"/>
          <w:noProof/>
        </w:rPr>
        <w:t>不允许</w:t>
      </w:r>
      <w:r>
        <w:rPr>
          <w:rFonts w:hint="eastAsia"/>
          <w:noProof/>
        </w:rPr>
        <w:t>SSL</w:t>
      </w:r>
      <w:r>
        <w:rPr>
          <w:rFonts w:hint="eastAsia"/>
          <w:noProof/>
        </w:rPr>
        <w:t>注册服务</w:t>
      </w:r>
    </w:p>
    <w:p w:rsidR="00BC562F" w:rsidRDefault="0006368C" w:rsidP="00BC562F">
      <w:pPr>
        <w:jc w:val="left"/>
        <w:rPr>
          <w:noProof/>
        </w:rPr>
      </w:pPr>
      <w:r w:rsidRPr="0006368C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11215ADF" wp14:editId="47A7D80E">
            <wp:extent cx="5274310" cy="4557639"/>
            <wp:effectExtent l="0" t="0" r="2540" b="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62F" w:rsidRDefault="00BC562F">
      <w:pPr>
        <w:widowControl/>
        <w:jc w:val="left"/>
        <w:rPr>
          <w:noProof/>
        </w:rPr>
      </w:pPr>
      <w:r>
        <w:rPr>
          <w:rFonts w:hint="eastAsia"/>
          <w:noProof/>
        </w:rPr>
        <w:t>安装空间一览</w:t>
      </w:r>
    </w:p>
    <w:p w:rsidR="00BC562F" w:rsidRDefault="0006368C" w:rsidP="00BC562F">
      <w:pPr>
        <w:jc w:val="left"/>
        <w:rPr>
          <w:noProof/>
        </w:rPr>
      </w:pPr>
      <w:r w:rsidRPr="0006368C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0D187006" wp14:editId="7D8E4EF9">
            <wp:extent cx="5274310" cy="4557639"/>
            <wp:effectExtent l="0" t="0" r="2540" b="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62F" w:rsidRDefault="00BC562F">
      <w:pPr>
        <w:widowControl/>
        <w:jc w:val="left"/>
        <w:rPr>
          <w:noProof/>
        </w:rPr>
      </w:pPr>
      <w:r>
        <w:rPr>
          <w:rFonts w:hint="eastAsia"/>
          <w:noProof/>
        </w:rPr>
        <w:t>安装组件一览</w:t>
      </w:r>
    </w:p>
    <w:p w:rsidR="003D6885" w:rsidRDefault="0006368C" w:rsidP="00BC562F">
      <w:pPr>
        <w:jc w:val="left"/>
        <w:rPr>
          <w:noProof/>
        </w:rPr>
      </w:pPr>
      <w:r w:rsidRPr="0006368C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57789A85" wp14:editId="48CCC818">
            <wp:extent cx="5274310" cy="4557639"/>
            <wp:effectExtent l="0" t="0" r="2540" b="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62F" w:rsidRDefault="00BC562F" w:rsidP="00BC562F">
      <w:pPr>
        <w:jc w:val="left"/>
        <w:rPr>
          <w:noProof/>
        </w:rPr>
      </w:pPr>
      <w:r>
        <w:rPr>
          <w:rFonts w:hint="eastAsia"/>
          <w:noProof/>
        </w:rPr>
        <w:t>安装完成</w:t>
      </w:r>
    </w:p>
    <w:p w:rsidR="00BC562F" w:rsidRDefault="0015543D" w:rsidP="0015543D">
      <w:pPr>
        <w:pStyle w:val="2"/>
        <w:numPr>
          <w:ilvl w:val="1"/>
          <w:numId w:val="1"/>
        </w:numPr>
        <w:rPr>
          <w:noProof/>
        </w:rPr>
      </w:pPr>
      <w:bookmarkStart w:id="41" w:name="_Toc392268350"/>
      <w:r>
        <w:rPr>
          <w:rFonts w:hint="eastAsia"/>
          <w:noProof/>
        </w:rPr>
        <w:t>安装</w:t>
      </w:r>
      <w:r>
        <w:rPr>
          <w:rFonts w:hint="eastAsia"/>
          <w:noProof/>
        </w:rPr>
        <w:t>Webseal</w:t>
      </w:r>
      <w:r>
        <w:rPr>
          <w:rFonts w:hint="eastAsia"/>
          <w:noProof/>
        </w:rPr>
        <w:t>运行时包</w:t>
      </w:r>
      <w:bookmarkEnd w:id="41"/>
    </w:p>
    <w:p w:rsidR="001D318E" w:rsidRDefault="001D318E" w:rsidP="00805289">
      <w:pPr>
        <w:spacing w:line="360" w:lineRule="auto"/>
      </w:pPr>
      <w:r w:rsidRPr="00805289">
        <w:rPr>
          <w:sz w:val="24"/>
          <w:szCs w:val="24"/>
        </w:rPr>
        <w:t xml:space="preserve">./install_amrte -is:javahome </w:t>
      </w:r>
      <w:r w:rsidR="00DC18BF" w:rsidRPr="00805289">
        <w:rPr>
          <w:rFonts w:hint="eastAsia"/>
          <w:sz w:val="24"/>
          <w:szCs w:val="24"/>
        </w:rPr>
        <w:t>/opt/IBM/WebSphere/AppServer/java/jre</w:t>
      </w:r>
    </w:p>
    <w:p w:rsidR="0015543D" w:rsidRDefault="001D318E" w:rsidP="000A1CE0">
      <w:pPr>
        <w:rPr>
          <w:noProof/>
        </w:rPr>
      </w:pPr>
      <w:r>
        <w:rPr>
          <w:noProof/>
        </w:rPr>
        <w:drawing>
          <wp:inline distT="0" distB="0" distL="0" distR="0" wp14:anchorId="73250A25" wp14:editId="6F032DF1">
            <wp:extent cx="2981325" cy="1619250"/>
            <wp:effectExtent l="0" t="0" r="9525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D318E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6806642B" wp14:editId="583DBBEF">
            <wp:extent cx="5274310" cy="3988086"/>
            <wp:effectExtent l="0" t="0" r="2540" b="0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43D" w:rsidRDefault="0015543D" w:rsidP="0015543D">
      <w:pPr>
        <w:jc w:val="left"/>
        <w:rPr>
          <w:noProof/>
        </w:rPr>
      </w:pPr>
      <w:r>
        <w:rPr>
          <w:rFonts w:hint="eastAsia"/>
          <w:noProof/>
        </w:rPr>
        <w:t>启动安装</w:t>
      </w:r>
      <w:r w:rsidR="001D318E" w:rsidRPr="001D318E">
        <w:rPr>
          <w:noProof/>
        </w:rPr>
        <w:t xml:space="preserve"> </w:t>
      </w:r>
      <w:r w:rsidR="001D318E">
        <w:rPr>
          <w:noProof/>
        </w:rPr>
        <w:drawing>
          <wp:inline distT="0" distB="0" distL="0" distR="0" wp14:anchorId="535F9265" wp14:editId="14800CFA">
            <wp:extent cx="5274310" cy="3988086"/>
            <wp:effectExtent l="0" t="0" r="2540" b="0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43D" w:rsidRDefault="0015543D" w:rsidP="0015543D">
      <w:pPr>
        <w:jc w:val="left"/>
        <w:rPr>
          <w:noProof/>
        </w:rPr>
      </w:pPr>
      <w:r>
        <w:rPr>
          <w:rFonts w:hint="eastAsia"/>
          <w:noProof/>
        </w:rPr>
        <w:t>接受协议</w:t>
      </w:r>
      <w:r w:rsidR="001D318E" w:rsidRPr="001D318E">
        <w:rPr>
          <w:noProof/>
        </w:rPr>
        <w:t xml:space="preserve"> </w:t>
      </w:r>
      <w:r w:rsidR="001D318E">
        <w:rPr>
          <w:noProof/>
        </w:rPr>
        <w:lastRenderedPageBreak/>
        <w:drawing>
          <wp:inline distT="0" distB="0" distL="0" distR="0" wp14:anchorId="0F7E95F6" wp14:editId="064BA842">
            <wp:extent cx="5274310" cy="3988086"/>
            <wp:effectExtent l="0" t="0" r="2540" b="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43D" w:rsidRDefault="0015543D" w:rsidP="0015543D">
      <w:pPr>
        <w:jc w:val="left"/>
        <w:rPr>
          <w:noProof/>
        </w:rPr>
      </w:pPr>
      <w:r>
        <w:rPr>
          <w:rFonts w:hint="eastAsia"/>
          <w:noProof/>
        </w:rPr>
        <w:t>存储空间一览</w:t>
      </w:r>
      <w:r w:rsidR="001D318E" w:rsidRPr="001D318E">
        <w:rPr>
          <w:noProof/>
        </w:rPr>
        <w:t xml:space="preserve"> </w:t>
      </w:r>
      <w:r w:rsidR="001D318E">
        <w:rPr>
          <w:noProof/>
        </w:rPr>
        <w:drawing>
          <wp:inline distT="0" distB="0" distL="0" distR="0" wp14:anchorId="1F828DB2" wp14:editId="6E82B576">
            <wp:extent cx="5274310" cy="3988086"/>
            <wp:effectExtent l="0" t="0" r="2540" b="0"/>
            <wp:docPr id="219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43D" w:rsidRDefault="0015543D" w:rsidP="0015543D">
      <w:pPr>
        <w:jc w:val="left"/>
        <w:rPr>
          <w:noProof/>
        </w:rPr>
      </w:pPr>
      <w:r>
        <w:rPr>
          <w:rFonts w:hint="eastAsia"/>
          <w:noProof/>
        </w:rPr>
        <w:t>安装足迹一览</w:t>
      </w:r>
    </w:p>
    <w:p w:rsidR="001D318E" w:rsidRDefault="001D318E" w:rsidP="0015543D">
      <w:pPr>
        <w:jc w:val="left"/>
        <w:rPr>
          <w:noProof/>
        </w:rPr>
      </w:pPr>
      <w:r w:rsidRPr="001D318E">
        <w:rPr>
          <w:noProof/>
        </w:rPr>
        <w:lastRenderedPageBreak/>
        <w:t xml:space="preserve"> </w:t>
      </w:r>
      <w:r>
        <w:rPr>
          <w:noProof/>
        </w:rPr>
        <w:drawing>
          <wp:inline distT="0" distB="0" distL="0" distR="0" wp14:anchorId="27785ADE" wp14:editId="4F42B8CF">
            <wp:extent cx="5274310" cy="3988086"/>
            <wp:effectExtent l="0" t="0" r="2540" b="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43D" w:rsidRDefault="0015543D" w:rsidP="0015543D">
      <w:pPr>
        <w:jc w:val="left"/>
      </w:pPr>
      <w:r>
        <w:rPr>
          <w:rFonts w:hint="eastAsia"/>
          <w:noProof/>
        </w:rPr>
        <w:t>安装完成</w:t>
      </w:r>
    </w:p>
    <w:p w:rsidR="001D318E" w:rsidRDefault="001D318E" w:rsidP="000A1CE0"/>
    <w:p w:rsidR="001D318E" w:rsidRDefault="0015543D" w:rsidP="000A1CE0">
      <w:pPr>
        <w:pStyle w:val="2"/>
        <w:numPr>
          <w:ilvl w:val="1"/>
          <w:numId w:val="1"/>
        </w:numPr>
      </w:pPr>
      <w:bookmarkStart w:id="42" w:name="_Toc392268351"/>
      <w:r>
        <w:rPr>
          <w:rFonts w:hint="eastAsia"/>
        </w:rPr>
        <w:t>Webseal Portal Manager</w:t>
      </w:r>
      <w:r>
        <w:rPr>
          <w:rFonts w:hint="eastAsia"/>
        </w:rPr>
        <w:t>的安装</w:t>
      </w:r>
      <w:bookmarkEnd w:id="42"/>
    </w:p>
    <w:p w:rsidR="003D6885" w:rsidRPr="00805289" w:rsidRDefault="007542CC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nstall_amwpm -is:javahome /opt/ibm/java2-i386-50/jr</w:t>
      </w:r>
      <w:r w:rsidRPr="00805289">
        <w:rPr>
          <w:rFonts w:hint="eastAsia"/>
          <w:sz w:val="24"/>
          <w:szCs w:val="24"/>
        </w:rPr>
        <w:t>e</w:t>
      </w:r>
    </w:p>
    <w:p w:rsidR="0015543D" w:rsidRDefault="003D272B" w:rsidP="000A1CE0">
      <w:pPr>
        <w:rPr>
          <w:noProof/>
        </w:rPr>
      </w:pPr>
      <w:r>
        <w:rPr>
          <w:noProof/>
        </w:rPr>
        <w:drawing>
          <wp:inline distT="0" distB="0" distL="0" distR="0" wp14:anchorId="4DB8C5F3" wp14:editId="448ED292">
            <wp:extent cx="2981325" cy="1619250"/>
            <wp:effectExtent l="0" t="0" r="9525" b="0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D272B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3630F5F8" wp14:editId="0F58F726">
            <wp:extent cx="5274310" cy="3981372"/>
            <wp:effectExtent l="0" t="0" r="2540" b="635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1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43D" w:rsidRDefault="0015543D" w:rsidP="0015543D">
      <w:pPr>
        <w:jc w:val="left"/>
        <w:rPr>
          <w:noProof/>
        </w:rPr>
      </w:pPr>
      <w:r>
        <w:rPr>
          <w:rFonts w:hint="eastAsia"/>
          <w:noProof/>
        </w:rPr>
        <w:t>启动安装</w:t>
      </w:r>
      <w:r w:rsidR="003D272B" w:rsidRPr="003D272B">
        <w:rPr>
          <w:noProof/>
        </w:rPr>
        <w:t xml:space="preserve"> </w:t>
      </w:r>
      <w:r w:rsidR="003D272B">
        <w:rPr>
          <w:noProof/>
        </w:rPr>
        <w:drawing>
          <wp:inline distT="0" distB="0" distL="0" distR="0" wp14:anchorId="630E2E4A" wp14:editId="3212C3A5">
            <wp:extent cx="5274310" cy="3981372"/>
            <wp:effectExtent l="0" t="0" r="2540" b="635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1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43D" w:rsidRDefault="0015543D" w:rsidP="0015543D">
      <w:pPr>
        <w:jc w:val="left"/>
        <w:rPr>
          <w:noProof/>
        </w:rPr>
      </w:pPr>
      <w:r>
        <w:rPr>
          <w:rFonts w:hint="eastAsia"/>
          <w:noProof/>
        </w:rPr>
        <w:t>接受协议</w:t>
      </w:r>
      <w:r w:rsidR="003D272B" w:rsidRPr="003D272B">
        <w:rPr>
          <w:noProof/>
        </w:rPr>
        <w:t xml:space="preserve"> </w:t>
      </w:r>
      <w:r w:rsidR="003D272B">
        <w:rPr>
          <w:noProof/>
        </w:rPr>
        <w:lastRenderedPageBreak/>
        <w:drawing>
          <wp:inline distT="0" distB="0" distL="0" distR="0" wp14:anchorId="14E866F6" wp14:editId="32C2B2ED">
            <wp:extent cx="5274310" cy="3981372"/>
            <wp:effectExtent l="0" t="0" r="2540" b="635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1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43D" w:rsidRDefault="0015543D" w:rsidP="0015543D">
      <w:pPr>
        <w:jc w:val="left"/>
        <w:rPr>
          <w:noProof/>
        </w:rPr>
      </w:pPr>
      <w:r>
        <w:rPr>
          <w:rFonts w:hint="eastAsia"/>
          <w:noProof/>
        </w:rPr>
        <w:t>选择</w:t>
      </w:r>
      <w:r>
        <w:rPr>
          <w:rFonts w:hint="eastAsia"/>
          <w:noProof/>
        </w:rPr>
        <w:t>node</w:t>
      </w:r>
      <w:r>
        <w:rPr>
          <w:rFonts w:hint="eastAsia"/>
          <w:noProof/>
        </w:rPr>
        <w:t>节点</w:t>
      </w:r>
      <w:r w:rsidR="003D272B" w:rsidRPr="003D272B">
        <w:rPr>
          <w:noProof/>
        </w:rPr>
        <w:t xml:space="preserve"> </w:t>
      </w:r>
      <w:r w:rsidR="003D272B">
        <w:rPr>
          <w:noProof/>
        </w:rPr>
        <w:drawing>
          <wp:inline distT="0" distB="0" distL="0" distR="0" wp14:anchorId="7256F37A" wp14:editId="0CC7972B">
            <wp:extent cx="5274310" cy="3981372"/>
            <wp:effectExtent l="0" t="0" r="2540" b="635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1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43D" w:rsidRDefault="0015543D" w:rsidP="0015543D">
      <w:pPr>
        <w:jc w:val="left"/>
        <w:rPr>
          <w:noProof/>
        </w:rPr>
      </w:pPr>
      <w:r>
        <w:rPr>
          <w:rFonts w:hint="eastAsia"/>
          <w:noProof/>
        </w:rPr>
        <w:t>输入主机名、</w:t>
      </w:r>
      <w:r>
        <w:rPr>
          <w:rFonts w:hint="eastAsia"/>
          <w:noProof/>
        </w:rPr>
        <w:t>SSL</w:t>
      </w:r>
      <w:r>
        <w:rPr>
          <w:rFonts w:hint="eastAsia"/>
          <w:noProof/>
        </w:rPr>
        <w:t>端口和</w:t>
      </w:r>
      <w:r>
        <w:rPr>
          <w:rFonts w:hint="eastAsia"/>
          <w:noProof/>
        </w:rPr>
        <w:t>JRE</w:t>
      </w:r>
      <w:r>
        <w:rPr>
          <w:rFonts w:hint="eastAsia"/>
          <w:noProof/>
        </w:rPr>
        <w:t>路径</w:t>
      </w:r>
    </w:p>
    <w:p w:rsidR="0015543D" w:rsidRDefault="003D272B" w:rsidP="0015543D">
      <w:pPr>
        <w:jc w:val="left"/>
        <w:rPr>
          <w:noProof/>
        </w:rPr>
      </w:pPr>
      <w:r w:rsidRPr="003D272B">
        <w:rPr>
          <w:noProof/>
        </w:rPr>
        <w:lastRenderedPageBreak/>
        <w:t xml:space="preserve"> </w:t>
      </w:r>
      <w:r>
        <w:rPr>
          <w:noProof/>
        </w:rPr>
        <w:drawing>
          <wp:inline distT="0" distB="0" distL="0" distR="0" wp14:anchorId="5FFF0C3C" wp14:editId="56853BCD">
            <wp:extent cx="5274310" cy="3981372"/>
            <wp:effectExtent l="0" t="0" r="2540" b="635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1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43D" w:rsidRDefault="0015543D" w:rsidP="0015543D">
      <w:pPr>
        <w:jc w:val="left"/>
        <w:rPr>
          <w:noProof/>
        </w:rPr>
      </w:pPr>
      <w:r>
        <w:rPr>
          <w:rFonts w:hint="eastAsia"/>
          <w:noProof/>
        </w:rPr>
        <w:t>输入</w:t>
      </w:r>
      <w:r>
        <w:rPr>
          <w:rFonts w:hint="eastAsia"/>
          <w:noProof/>
        </w:rPr>
        <w:t>Policy</w:t>
      </w:r>
      <w:r>
        <w:rPr>
          <w:rFonts w:hint="eastAsia"/>
          <w:noProof/>
        </w:rPr>
        <w:t>服务器的地址、管理用户</w:t>
      </w:r>
      <w:r w:rsidR="003D272B" w:rsidRPr="003D272B">
        <w:rPr>
          <w:noProof/>
        </w:rPr>
        <w:t xml:space="preserve"> </w:t>
      </w:r>
      <w:r w:rsidR="003D272B">
        <w:rPr>
          <w:noProof/>
        </w:rPr>
        <w:drawing>
          <wp:inline distT="0" distB="0" distL="0" distR="0" wp14:anchorId="505417CA" wp14:editId="452184F0">
            <wp:extent cx="5274310" cy="3981372"/>
            <wp:effectExtent l="0" t="0" r="2540" b="635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1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43D" w:rsidRDefault="0015543D" w:rsidP="0015543D">
      <w:pPr>
        <w:jc w:val="left"/>
        <w:rPr>
          <w:noProof/>
        </w:rPr>
      </w:pPr>
      <w:r>
        <w:rPr>
          <w:rFonts w:hint="eastAsia"/>
          <w:noProof/>
        </w:rPr>
        <w:lastRenderedPageBreak/>
        <w:t>配置认证服务器的主机名和端口</w:t>
      </w:r>
      <w:r w:rsidR="003D272B" w:rsidRPr="003D272B">
        <w:rPr>
          <w:noProof/>
        </w:rPr>
        <w:t xml:space="preserve"> </w:t>
      </w:r>
      <w:r w:rsidR="003D272B">
        <w:rPr>
          <w:noProof/>
        </w:rPr>
        <w:drawing>
          <wp:inline distT="0" distB="0" distL="0" distR="0" wp14:anchorId="31F5BBE3" wp14:editId="3B35BEFE">
            <wp:extent cx="5274310" cy="3981372"/>
            <wp:effectExtent l="0" t="0" r="2540" b="635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1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43D" w:rsidRDefault="0015543D" w:rsidP="0015543D">
      <w:pPr>
        <w:jc w:val="left"/>
        <w:rPr>
          <w:noProof/>
        </w:rPr>
      </w:pPr>
      <w:r>
        <w:rPr>
          <w:rFonts w:hint="eastAsia"/>
          <w:noProof/>
        </w:rPr>
        <w:t>配置应用服务器的主机名和</w:t>
      </w:r>
      <w:r>
        <w:rPr>
          <w:rFonts w:hint="eastAsia"/>
          <w:noProof/>
        </w:rPr>
        <w:t>Soap</w:t>
      </w:r>
      <w:r>
        <w:rPr>
          <w:rFonts w:hint="eastAsia"/>
          <w:noProof/>
        </w:rPr>
        <w:t>端口</w:t>
      </w:r>
    </w:p>
    <w:p w:rsidR="0015543D" w:rsidRDefault="003D272B" w:rsidP="0015543D">
      <w:pPr>
        <w:jc w:val="left"/>
        <w:rPr>
          <w:noProof/>
        </w:rPr>
      </w:pPr>
      <w:r w:rsidRPr="003D272B">
        <w:rPr>
          <w:noProof/>
        </w:rPr>
        <w:t xml:space="preserve"> </w:t>
      </w:r>
      <w:r>
        <w:rPr>
          <w:noProof/>
        </w:rPr>
        <w:drawing>
          <wp:inline distT="0" distB="0" distL="0" distR="0" wp14:anchorId="17ECF3B6" wp14:editId="784E53FF">
            <wp:extent cx="5274310" cy="3981372"/>
            <wp:effectExtent l="0" t="0" r="2540" b="635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1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272B" w:rsidRDefault="0015543D" w:rsidP="0015543D">
      <w:pPr>
        <w:jc w:val="left"/>
        <w:rPr>
          <w:noProof/>
        </w:rPr>
      </w:pPr>
      <w:r>
        <w:rPr>
          <w:rFonts w:hint="eastAsia"/>
          <w:noProof/>
        </w:rPr>
        <w:lastRenderedPageBreak/>
        <w:t>安装空间一览</w:t>
      </w:r>
      <w:r w:rsidR="003D272B" w:rsidRPr="003D272B">
        <w:rPr>
          <w:noProof/>
        </w:rPr>
        <w:t xml:space="preserve"> </w:t>
      </w:r>
      <w:r w:rsidR="003D272B">
        <w:rPr>
          <w:noProof/>
        </w:rPr>
        <w:drawing>
          <wp:inline distT="0" distB="0" distL="0" distR="0" wp14:anchorId="6FF95765" wp14:editId="4B9A9DF9">
            <wp:extent cx="5274310" cy="3981372"/>
            <wp:effectExtent l="0" t="0" r="2540" b="635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1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43D" w:rsidRDefault="0015543D" w:rsidP="0015543D">
      <w:pPr>
        <w:jc w:val="left"/>
        <w:rPr>
          <w:noProof/>
        </w:rPr>
      </w:pPr>
      <w:r>
        <w:rPr>
          <w:rFonts w:hint="eastAsia"/>
          <w:noProof/>
        </w:rPr>
        <w:t>开始安装</w:t>
      </w:r>
    </w:p>
    <w:p w:rsidR="0015543D" w:rsidRDefault="0015543D" w:rsidP="0015543D">
      <w:pPr>
        <w:jc w:val="left"/>
        <w:rPr>
          <w:noProof/>
        </w:rPr>
      </w:pPr>
    </w:p>
    <w:p w:rsidR="003D272B" w:rsidRDefault="003D272B" w:rsidP="000A1CE0">
      <w:pPr>
        <w:rPr>
          <w:noProof/>
        </w:rPr>
      </w:pPr>
      <w:r>
        <w:rPr>
          <w:rFonts w:hint="eastAsia"/>
          <w:noProof/>
        </w:rPr>
        <w:t xml:space="preserve">cd </w:t>
      </w:r>
      <w:r w:rsidRPr="003D272B">
        <w:rPr>
          <w:noProof/>
        </w:rPr>
        <w:t>/software/tam/server/linux_i386</w:t>
      </w:r>
    </w:p>
    <w:p w:rsidR="003D6885" w:rsidRDefault="003D272B" w:rsidP="000A1CE0">
      <w:r w:rsidRPr="003D272B">
        <w:rPr>
          <w:noProof/>
        </w:rPr>
        <w:t>rpm -ivh PDWPM-PD-6.1.0-0.i386.rpm</w:t>
      </w:r>
    </w:p>
    <w:p w:rsidR="003D6885" w:rsidRDefault="003D6885" w:rsidP="000A1CE0"/>
    <w:p w:rsidR="00131D81" w:rsidRDefault="00131D81" w:rsidP="00131D81">
      <w:r>
        <w:t xml:space="preserve">[root@webseal Tivoli]# export PATH=/opt/IBM/WebSphere/AppServer/java/jre/bin:$PATH </w:t>
      </w:r>
    </w:p>
    <w:p w:rsidR="00131D81" w:rsidRDefault="00131D81" w:rsidP="00131D81">
      <w:r>
        <w:t>[root@webseal Tivoli]# export JAVA_HOME=/opt/IBM/WebSphere/AppServer/java/jre</w:t>
      </w:r>
    </w:p>
    <w:p w:rsidR="00131D81" w:rsidRDefault="00131D81" w:rsidP="00131D81">
      <w:r>
        <w:t>[root@webseal Tivoli]# pdconfig</w:t>
      </w:r>
    </w:p>
    <w:p w:rsidR="00131D81" w:rsidRDefault="00131D81" w:rsidP="00131D81"/>
    <w:p w:rsidR="00131D81" w:rsidRDefault="00131D81" w:rsidP="00131D81"/>
    <w:p w:rsidR="00131D81" w:rsidRDefault="00131D81" w:rsidP="00131D81">
      <w:r>
        <w:t xml:space="preserve">        Tivoli Access Manager Setup Menu</w:t>
      </w:r>
    </w:p>
    <w:p w:rsidR="00131D81" w:rsidRDefault="00131D81" w:rsidP="00131D81"/>
    <w:p w:rsidR="00131D81" w:rsidRDefault="00131D81" w:rsidP="00131D81">
      <w:r>
        <w:t xml:space="preserve">        1. Configure Package</w:t>
      </w:r>
    </w:p>
    <w:p w:rsidR="00131D81" w:rsidRDefault="00131D81" w:rsidP="00131D81">
      <w:r>
        <w:t xml:space="preserve">        2. Unconfigure Package</w:t>
      </w:r>
    </w:p>
    <w:p w:rsidR="00131D81" w:rsidRDefault="00131D81" w:rsidP="00131D81">
      <w:r>
        <w:t xml:space="preserve">        3. Display Configuration Status</w:t>
      </w:r>
    </w:p>
    <w:p w:rsidR="00131D81" w:rsidRDefault="00131D81" w:rsidP="00131D81">
      <w:r>
        <w:t xml:space="preserve">        x. Exit</w:t>
      </w:r>
    </w:p>
    <w:p w:rsidR="00131D81" w:rsidRDefault="00131D81" w:rsidP="00131D81"/>
    <w:p w:rsidR="00131D81" w:rsidRDefault="00131D81" w:rsidP="00131D81">
      <w:r>
        <w:t>Select the menu item [x]: 1</w:t>
      </w:r>
    </w:p>
    <w:p w:rsidR="00131D81" w:rsidRDefault="00131D81" w:rsidP="00131D81"/>
    <w:p w:rsidR="00131D81" w:rsidRDefault="00131D81" w:rsidP="00131D81"/>
    <w:p w:rsidR="00131D81" w:rsidRDefault="00131D81" w:rsidP="00131D81">
      <w:r>
        <w:t xml:space="preserve">        Tivoli Access Manager Configuration Menu</w:t>
      </w:r>
    </w:p>
    <w:p w:rsidR="00131D81" w:rsidRDefault="00131D81" w:rsidP="00131D81"/>
    <w:p w:rsidR="00131D81" w:rsidRDefault="00131D81" w:rsidP="00131D81"/>
    <w:p w:rsidR="00131D81" w:rsidRDefault="00131D81" w:rsidP="00131D81">
      <w:r>
        <w:t xml:space="preserve">        1. Access Manager Web Portal Manager Configuration</w:t>
      </w:r>
    </w:p>
    <w:p w:rsidR="00131D81" w:rsidRDefault="00131D81" w:rsidP="00131D81">
      <w:r>
        <w:t xml:space="preserve">        2. Access Manager Runtime for Java Configuration</w:t>
      </w:r>
    </w:p>
    <w:p w:rsidR="00131D81" w:rsidRDefault="00131D81" w:rsidP="00131D81">
      <w:r>
        <w:t xml:space="preserve">        x. Return to the Tivoli Access Manager Setup Menu</w:t>
      </w:r>
    </w:p>
    <w:p w:rsidR="00131D81" w:rsidRDefault="00131D81" w:rsidP="00131D81"/>
    <w:p w:rsidR="00131D81" w:rsidRDefault="00131D81" w:rsidP="00131D81"/>
    <w:p w:rsidR="00131D81" w:rsidRDefault="00131D81" w:rsidP="00131D81">
      <w:r>
        <w:t>Select the menu item [x]: 2</w:t>
      </w:r>
    </w:p>
    <w:p w:rsidR="00131D81" w:rsidRDefault="00131D81" w:rsidP="00131D81">
      <w:r>
        <w:t>Specify the full path of the Java Runtime Environment (JRE)</w:t>
      </w:r>
    </w:p>
    <w:p w:rsidR="00131D81" w:rsidRDefault="00131D81" w:rsidP="00131D81">
      <w:r>
        <w:t>to configure for Tivoli Access Manager [/opt/IBM/WebSphere/AppServer/java/jre]:</w:t>
      </w:r>
    </w:p>
    <w:p w:rsidR="00131D81" w:rsidRDefault="00131D81" w:rsidP="00131D81"/>
    <w:p w:rsidR="00131D81" w:rsidRDefault="00131D81" w:rsidP="00131D81">
      <w:r>
        <w:t>Enter 'full' or 'standalone' for the configuration type [full]:</w:t>
      </w:r>
    </w:p>
    <w:p w:rsidR="00131D81" w:rsidRDefault="00131D81" w:rsidP="00131D81"/>
    <w:p w:rsidR="00131D81" w:rsidRDefault="00131D81" w:rsidP="00131D81">
      <w:r>
        <w:t xml:space="preserve">Policy server host name [webseal]: </w:t>
      </w:r>
    </w:p>
    <w:p w:rsidR="00131D81" w:rsidRDefault="00131D81" w:rsidP="00131D81"/>
    <w:p w:rsidR="00131D81" w:rsidRDefault="00131D81" w:rsidP="00131D81">
      <w:r>
        <w:t xml:space="preserve">Tivoli Access Manager policy server port number [7135]: </w:t>
      </w:r>
    </w:p>
    <w:p w:rsidR="00131D81" w:rsidRDefault="00131D81" w:rsidP="00131D81"/>
    <w:p w:rsidR="00131D81" w:rsidRDefault="00131D81" w:rsidP="00131D81">
      <w:r>
        <w:t xml:space="preserve">Enter the Access Manager policy server domain [Default]: </w:t>
      </w:r>
    </w:p>
    <w:p w:rsidR="00131D81" w:rsidRDefault="00131D81" w:rsidP="00131D81"/>
    <w:p w:rsidR="00131D81" w:rsidRDefault="00131D81" w:rsidP="00131D81">
      <w:r>
        <w:t xml:space="preserve">Tivoli Common Directory logging is not configured. </w:t>
      </w:r>
    </w:p>
    <w:p w:rsidR="00131D81" w:rsidRDefault="00131D81" w:rsidP="00131D81">
      <w:r>
        <w:t xml:space="preserve">If you want to use Tivoli Common Directory logging, </w:t>
      </w:r>
    </w:p>
    <w:p w:rsidR="00131D81" w:rsidRDefault="00131D81" w:rsidP="00131D81">
      <w:r>
        <w:t xml:space="preserve">you must enable logging and specify a directory for log files.  </w:t>
      </w:r>
    </w:p>
    <w:p w:rsidR="00131D81" w:rsidRDefault="00131D81" w:rsidP="00131D81">
      <w:r>
        <w:t>The directory will be created if it does not exist.</w:t>
      </w:r>
    </w:p>
    <w:p w:rsidR="00131D81" w:rsidRDefault="00131D81" w:rsidP="00131D81">
      <w:r>
        <w:t xml:space="preserve"> </w:t>
      </w:r>
    </w:p>
    <w:p w:rsidR="00131D81" w:rsidRDefault="00131D81" w:rsidP="00131D81"/>
    <w:p w:rsidR="00131D81" w:rsidRDefault="00131D81" w:rsidP="00131D81">
      <w:r>
        <w:t xml:space="preserve">Do you want to use Tivoli Common Directory logging (y/n) [n]? </w:t>
      </w:r>
    </w:p>
    <w:p w:rsidR="00131D81" w:rsidRDefault="00131D81" w:rsidP="00131D81"/>
    <w:p w:rsidR="00131D81" w:rsidRDefault="00131D81" w:rsidP="00131D81">
      <w:r>
        <w:t xml:space="preserve">Configuration of Access Manager Runtime for Java is in progress.  </w:t>
      </w:r>
    </w:p>
    <w:p w:rsidR="00131D81" w:rsidRDefault="00131D81" w:rsidP="00131D81">
      <w:r>
        <w:t>This might take several minutes.</w:t>
      </w:r>
    </w:p>
    <w:p w:rsidR="00131D81" w:rsidRDefault="00131D81" w:rsidP="00131D81">
      <w:r>
        <w:t xml:space="preserve">Configuration of Access Manager Runtime for Java completed successfully. </w:t>
      </w:r>
    </w:p>
    <w:p w:rsidR="00131D81" w:rsidRDefault="00131D81" w:rsidP="00131D81"/>
    <w:p w:rsidR="00131D81" w:rsidRDefault="00131D81" w:rsidP="00131D81">
      <w:r>
        <w:t xml:space="preserve">Press Enter to continue. </w:t>
      </w:r>
    </w:p>
    <w:p w:rsidR="00131D81" w:rsidRDefault="00131D81" w:rsidP="00131D81"/>
    <w:p w:rsidR="00131D81" w:rsidRDefault="00131D81" w:rsidP="00131D81"/>
    <w:p w:rsidR="00131D81" w:rsidRDefault="00131D81" w:rsidP="00131D81"/>
    <w:p w:rsidR="00131D81" w:rsidRDefault="00131D81" w:rsidP="00131D81"/>
    <w:p w:rsidR="00131D81" w:rsidRDefault="00131D81" w:rsidP="00131D81"/>
    <w:p w:rsidR="00131D81" w:rsidRDefault="00131D81" w:rsidP="00131D81">
      <w:r>
        <w:t xml:space="preserve">        Tivoli Access Manager Configuration Menu</w:t>
      </w:r>
    </w:p>
    <w:p w:rsidR="00131D81" w:rsidRDefault="00131D81" w:rsidP="00131D81"/>
    <w:p w:rsidR="00131D81" w:rsidRDefault="00131D81" w:rsidP="00131D81"/>
    <w:p w:rsidR="00131D81" w:rsidRDefault="00131D81" w:rsidP="00131D81">
      <w:r>
        <w:t xml:space="preserve">        1. Access Manager Web Portal Manager Configuration</w:t>
      </w:r>
    </w:p>
    <w:p w:rsidR="00131D81" w:rsidRDefault="00131D81" w:rsidP="00131D81">
      <w:r>
        <w:t xml:space="preserve">        2. Access Manager Runtime for Java Configuration</w:t>
      </w:r>
    </w:p>
    <w:p w:rsidR="00131D81" w:rsidRDefault="00131D81" w:rsidP="00131D81">
      <w:r>
        <w:t xml:space="preserve">        x. Return to the Tivoli Access Manager Setup Menu</w:t>
      </w:r>
    </w:p>
    <w:p w:rsidR="00131D81" w:rsidRDefault="00131D81" w:rsidP="00131D81"/>
    <w:p w:rsidR="00131D81" w:rsidRDefault="00131D81" w:rsidP="00131D81"/>
    <w:p w:rsidR="00131D81" w:rsidRDefault="00131D81" w:rsidP="00131D81">
      <w:r>
        <w:lastRenderedPageBreak/>
        <w:t>Select the menu item [x]: 1</w:t>
      </w:r>
    </w:p>
    <w:p w:rsidR="00131D81" w:rsidRDefault="00131D81" w:rsidP="00131D81">
      <w:r>
        <w:t>Enter the IBM WebSphere Application Server or Deployment Manager</w:t>
      </w:r>
    </w:p>
    <w:p w:rsidR="00131D81" w:rsidRDefault="00131D81" w:rsidP="00131D81">
      <w:r>
        <w:t xml:space="preserve">installation full path [/opt/IBM/WebSphere/AppServer]: </w:t>
      </w:r>
    </w:p>
    <w:p w:rsidR="00131D81" w:rsidRDefault="00131D81" w:rsidP="00131D81">
      <w:r>
        <w:t xml:space="preserve">Policy server host name [webseal]: </w:t>
      </w:r>
    </w:p>
    <w:p w:rsidR="00131D81" w:rsidRDefault="00131D81" w:rsidP="00131D81">
      <w:r>
        <w:t xml:space="preserve">Tivoli Access Manager policy server port number [7135]: </w:t>
      </w:r>
    </w:p>
    <w:p w:rsidR="00131D81" w:rsidRDefault="00131D81" w:rsidP="00131D81">
      <w:r>
        <w:t>Does the Access Manager domain contain an</w:t>
      </w:r>
    </w:p>
    <w:p w:rsidR="00131D81" w:rsidRDefault="00131D81" w:rsidP="00131D81">
      <w:r>
        <w:t xml:space="preserve">Authorization Server (y/n) [y]? </w:t>
      </w:r>
    </w:p>
    <w:p w:rsidR="00131D81" w:rsidRDefault="00131D81" w:rsidP="00131D81">
      <w:r>
        <w:t xml:space="preserve">Enter the hostname of the Access Manager </w:t>
      </w:r>
    </w:p>
    <w:p w:rsidR="00131D81" w:rsidRDefault="00131D81" w:rsidP="00131D81">
      <w:r>
        <w:t xml:space="preserve">authorization server [webseal]: </w:t>
      </w:r>
    </w:p>
    <w:p w:rsidR="00131D81" w:rsidRDefault="00131D81" w:rsidP="00131D81">
      <w:r>
        <w:t xml:space="preserve">Tivoli Access Manager authorization server port number [7136]: </w:t>
      </w:r>
    </w:p>
    <w:p w:rsidR="00131D81" w:rsidRDefault="00131D81" w:rsidP="00131D81">
      <w:r>
        <w:t>Tivoli Access Manager administrator ID: [sec_master]:</w:t>
      </w:r>
    </w:p>
    <w:p w:rsidR="00131D81" w:rsidRDefault="00131D81" w:rsidP="00131D81">
      <w:r>
        <w:t>Tivoli Access Manager administrator password:*********</w:t>
      </w:r>
    </w:p>
    <w:p w:rsidR="00131D81" w:rsidRDefault="00131D81" w:rsidP="00131D81">
      <w:r>
        <w:t>Enter the hostname of the IBM WebSphere Application Server</w:t>
      </w:r>
    </w:p>
    <w:p w:rsidR="00131D81" w:rsidRDefault="00131D81" w:rsidP="00131D81">
      <w:r>
        <w:t xml:space="preserve"> or Deployment Manager[webseal]: </w:t>
      </w:r>
    </w:p>
    <w:p w:rsidR="00131D81" w:rsidRDefault="00131D81" w:rsidP="00131D81">
      <w:r>
        <w:t>Enter the SOAP Admin port number of the WebSphere</w:t>
      </w:r>
    </w:p>
    <w:p w:rsidR="00131D81" w:rsidRDefault="00131D81" w:rsidP="00131D81">
      <w:r>
        <w:t xml:space="preserve"> Application Server or Deployment Manager [8879]: 8880</w:t>
      </w:r>
    </w:p>
    <w:p w:rsidR="00131D81" w:rsidRDefault="00131D81" w:rsidP="00131D81">
      <w:r>
        <w:t>Is WebSphere security enabled (y/n) [n]? y</w:t>
      </w:r>
    </w:p>
    <w:p w:rsidR="00131D81" w:rsidRDefault="00131D81" w:rsidP="00131D81">
      <w:r>
        <w:t>Enter the administrator username of the IBM WebSphere</w:t>
      </w:r>
    </w:p>
    <w:p w:rsidR="00131D81" w:rsidRDefault="00131D81" w:rsidP="00131D81">
      <w:r>
        <w:t xml:space="preserve"> Application Server: wasadmin</w:t>
      </w:r>
    </w:p>
    <w:p w:rsidR="00131D81" w:rsidRDefault="00131D81" w:rsidP="00131D81">
      <w:r>
        <w:t>Password for IBM WebSphere Application Server administrator:*********</w:t>
      </w:r>
      <w:r w:rsidR="00840B0C">
        <w:rPr>
          <w:rFonts w:hint="eastAsia"/>
        </w:rPr>
        <w:t xml:space="preserve">  </w:t>
      </w:r>
    </w:p>
    <w:p w:rsidR="00131D81" w:rsidRDefault="00131D81" w:rsidP="00131D81">
      <w:r>
        <w:t>Fully qualified filename for IBM WebSphere Application Server trust store: /opt/IBM/WebSphere/AppServer/profiles/AppSrv01/config/cells/websealNode01Cell/nodes/websealNode01/trust.p12</w:t>
      </w:r>
    </w:p>
    <w:p w:rsidR="00131D81" w:rsidRDefault="00131D81" w:rsidP="00131D81">
      <w:r>
        <w:t>Password for IBM WebSphere Application Server trust store:******</w:t>
      </w:r>
      <w:r w:rsidR="00DF5BEE">
        <w:rPr>
          <w:rFonts w:hint="eastAsia"/>
        </w:rPr>
        <w:t xml:space="preserve">  </w:t>
      </w:r>
      <w:r w:rsidR="00DF5BEE">
        <w:rPr>
          <w:rFonts w:hint="eastAsia"/>
        </w:rPr>
        <w:t>（</w:t>
      </w:r>
      <w:r w:rsidR="00DF5BEE">
        <w:rPr>
          <w:rFonts w:hint="eastAsia"/>
        </w:rPr>
        <w:t>WebAS</w:t>
      </w:r>
      <w:r w:rsidR="00DF5BEE">
        <w:rPr>
          <w:rFonts w:hint="eastAsia"/>
        </w:rPr>
        <w:t>）</w:t>
      </w:r>
    </w:p>
    <w:p w:rsidR="00131D81" w:rsidRDefault="00131D81" w:rsidP="00131D81">
      <w:r>
        <w:t>Fully qualified filename for IBM WebSphere Application Server key store: /opt/IBM/WebSphere/AppServer/profiles/AppSrv01/config/cells/websealNode01Cell/nodes/websealNode01/key.p12</w:t>
      </w:r>
    </w:p>
    <w:p w:rsidR="00131D81" w:rsidRDefault="00131D81" w:rsidP="00131D81">
      <w:r>
        <w:t>Password for IBM WebSphere Application Server key store:******</w:t>
      </w:r>
      <w:r w:rsidR="00DF5BEE">
        <w:rPr>
          <w:rFonts w:hint="eastAsia"/>
        </w:rPr>
        <w:t xml:space="preserve">   </w:t>
      </w:r>
      <w:r w:rsidR="00DF5BEE">
        <w:rPr>
          <w:rFonts w:hint="eastAsia"/>
        </w:rPr>
        <w:t>（</w:t>
      </w:r>
      <w:r w:rsidR="00DF5BEE">
        <w:rPr>
          <w:rFonts w:hint="eastAsia"/>
        </w:rPr>
        <w:t>WebAS</w:t>
      </w:r>
      <w:r w:rsidR="00DF5BEE">
        <w:rPr>
          <w:rFonts w:hint="eastAsia"/>
        </w:rPr>
        <w:t>）</w:t>
      </w:r>
    </w:p>
    <w:p w:rsidR="00131D81" w:rsidRDefault="00131D81" w:rsidP="00131D81">
      <w:r>
        <w:t xml:space="preserve">Configuration of Access Manager Web Portal Manager is in progress.  </w:t>
      </w:r>
    </w:p>
    <w:p w:rsidR="00131D81" w:rsidRDefault="00131D81" w:rsidP="00131D81">
      <w:r>
        <w:t>This might take several minutes.</w:t>
      </w:r>
    </w:p>
    <w:p w:rsidR="00131D81" w:rsidRDefault="00131D81" w:rsidP="00131D81"/>
    <w:p w:rsidR="00131D81" w:rsidRDefault="00131D81" w:rsidP="00131D81">
      <w:r>
        <w:t xml:space="preserve">Press Enter to continue. </w:t>
      </w:r>
    </w:p>
    <w:p w:rsidR="00131D81" w:rsidRDefault="00131D81" w:rsidP="00131D81"/>
    <w:p w:rsidR="00131D81" w:rsidRDefault="00131D81" w:rsidP="00131D81"/>
    <w:p w:rsidR="00131D81" w:rsidRDefault="00131D81" w:rsidP="00131D81"/>
    <w:p w:rsidR="00131D81" w:rsidRDefault="00131D81" w:rsidP="00131D81"/>
    <w:p w:rsidR="00131D81" w:rsidRDefault="00131D81" w:rsidP="00131D81"/>
    <w:p w:rsidR="00131D81" w:rsidRDefault="00131D81" w:rsidP="00131D81">
      <w:r>
        <w:t xml:space="preserve">        Tivoli Access Manager Configuration Menu</w:t>
      </w:r>
    </w:p>
    <w:p w:rsidR="00131D81" w:rsidRDefault="00131D81" w:rsidP="00131D81"/>
    <w:p w:rsidR="00131D81" w:rsidRDefault="00131D81" w:rsidP="00131D81"/>
    <w:p w:rsidR="00131D81" w:rsidRDefault="00131D81" w:rsidP="00131D81">
      <w:r>
        <w:t xml:space="preserve">        1. Access Manager Runtime for Java Configuration</w:t>
      </w:r>
    </w:p>
    <w:p w:rsidR="00131D81" w:rsidRDefault="00131D81" w:rsidP="00131D81">
      <w:r>
        <w:t xml:space="preserve">        x. Return to the Tivoli Access Manager Setup Menu</w:t>
      </w:r>
    </w:p>
    <w:p w:rsidR="00131D81" w:rsidRDefault="00131D81" w:rsidP="00131D81"/>
    <w:p w:rsidR="00131D81" w:rsidRDefault="00131D81" w:rsidP="00131D81"/>
    <w:p w:rsidR="00131D81" w:rsidRDefault="00131D81" w:rsidP="00131D81">
      <w:r>
        <w:lastRenderedPageBreak/>
        <w:t>Select the menu item [x]: x</w:t>
      </w:r>
    </w:p>
    <w:p w:rsidR="00131D81" w:rsidRDefault="00131D81" w:rsidP="00131D81"/>
    <w:p w:rsidR="00131D81" w:rsidRDefault="00131D81" w:rsidP="00131D81"/>
    <w:p w:rsidR="00131D81" w:rsidRDefault="00131D81" w:rsidP="00131D81">
      <w:r>
        <w:t xml:space="preserve">        Tivoli Access Manager Setup Menu</w:t>
      </w:r>
    </w:p>
    <w:p w:rsidR="00131D81" w:rsidRDefault="00131D81" w:rsidP="00131D81"/>
    <w:p w:rsidR="00131D81" w:rsidRDefault="00131D81" w:rsidP="00131D81">
      <w:r>
        <w:t xml:space="preserve">        1. Configure Package</w:t>
      </w:r>
    </w:p>
    <w:p w:rsidR="00131D81" w:rsidRDefault="00131D81" w:rsidP="00131D81">
      <w:r>
        <w:t xml:space="preserve">        2. Unconfigure Package</w:t>
      </w:r>
    </w:p>
    <w:p w:rsidR="00131D81" w:rsidRDefault="00131D81" w:rsidP="00131D81">
      <w:r>
        <w:t xml:space="preserve">        3. Display Configuration Status</w:t>
      </w:r>
    </w:p>
    <w:p w:rsidR="00131D81" w:rsidRDefault="00131D81" w:rsidP="00131D81">
      <w:r>
        <w:t xml:space="preserve">        x. Exit</w:t>
      </w:r>
    </w:p>
    <w:p w:rsidR="00131D81" w:rsidRDefault="00131D81" w:rsidP="00131D81"/>
    <w:p w:rsidR="003D6885" w:rsidRDefault="00131D81" w:rsidP="00131D81">
      <w:r>
        <w:t>Select the menu item [x]: x</w:t>
      </w:r>
    </w:p>
    <w:p w:rsidR="00033D16" w:rsidRDefault="00033D16" w:rsidP="00131D81"/>
    <w:p w:rsidR="0015543D" w:rsidRDefault="006C7300" w:rsidP="006C7300">
      <w:pPr>
        <w:pStyle w:val="2"/>
        <w:numPr>
          <w:ilvl w:val="1"/>
          <w:numId w:val="1"/>
        </w:numPr>
      </w:pPr>
      <w:bookmarkStart w:id="43" w:name="_Toc392268352"/>
      <w:r>
        <w:rPr>
          <w:rFonts w:hint="eastAsia"/>
        </w:rPr>
        <w:t>Retrieval Service</w:t>
      </w:r>
      <w:r>
        <w:rPr>
          <w:rFonts w:hint="eastAsia"/>
        </w:rPr>
        <w:t>的安装</w:t>
      </w:r>
      <w:bookmarkEnd w:id="43"/>
    </w:p>
    <w:p w:rsidR="00131D81" w:rsidRPr="00805289" w:rsidRDefault="00033D16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software/tam/webseal</w:t>
      </w:r>
    </w:p>
    <w:p w:rsidR="008D0A04" w:rsidRPr="00805289" w:rsidRDefault="00033D16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nstall_amwebars</w:t>
      </w:r>
      <w:r w:rsidRPr="00805289">
        <w:rPr>
          <w:rFonts w:hint="eastAsia"/>
          <w:sz w:val="24"/>
          <w:szCs w:val="24"/>
        </w:rPr>
        <w:t xml:space="preserve"> </w:t>
      </w:r>
      <w:r w:rsidRPr="00805289">
        <w:rPr>
          <w:sz w:val="24"/>
          <w:szCs w:val="24"/>
        </w:rPr>
        <w:t>-is:javahome /opt/ibm/java2-i386-50/jre</w:t>
      </w:r>
    </w:p>
    <w:p w:rsidR="006C7300" w:rsidRDefault="00033D16" w:rsidP="000A1CE0">
      <w:r>
        <w:rPr>
          <w:noProof/>
        </w:rPr>
        <w:drawing>
          <wp:inline distT="0" distB="0" distL="0" distR="0" wp14:anchorId="05AB4309" wp14:editId="16376120">
            <wp:extent cx="2981325" cy="1619250"/>
            <wp:effectExtent l="0" t="0" r="9525" b="0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6595CC95" wp14:editId="3ED666AA">
            <wp:extent cx="5274310" cy="3988086"/>
            <wp:effectExtent l="0" t="0" r="2540" b="0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0A1CE0">
      <w:r>
        <w:rPr>
          <w:rFonts w:hint="eastAsia"/>
        </w:rPr>
        <w:t>启动安装</w:t>
      </w:r>
    </w:p>
    <w:p w:rsidR="006C7300" w:rsidRDefault="00033D16" w:rsidP="000A1CE0">
      <w:r>
        <w:rPr>
          <w:noProof/>
        </w:rPr>
        <w:drawing>
          <wp:inline distT="0" distB="0" distL="0" distR="0" wp14:anchorId="422D6F3C" wp14:editId="641124B7">
            <wp:extent cx="5274310" cy="3988086"/>
            <wp:effectExtent l="0" t="0" r="2540" b="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0A1CE0">
      <w:r>
        <w:rPr>
          <w:rFonts w:hint="eastAsia"/>
        </w:rPr>
        <w:t>接受协议</w:t>
      </w:r>
    </w:p>
    <w:p w:rsidR="006C7300" w:rsidRDefault="00033D16" w:rsidP="000A1CE0">
      <w:r>
        <w:rPr>
          <w:noProof/>
        </w:rPr>
        <w:lastRenderedPageBreak/>
        <w:drawing>
          <wp:inline distT="0" distB="0" distL="0" distR="0" wp14:anchorId="00BA6B1C" wp14:editId="0AABB07F">
            <wp:extent cx="5274310" cy="3988086"/>
            <wp:effectExtent l="0" t="0" r="2540" b="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0A1CE0">
      <w:r>
        <w:rPr>
          <w:rFonts w:hint="eastAsia"/>
        </w:rPr>
        <w:t>输入应用服务器</w:t>
      </w:r>
      <w:r>
        <w:rPr>
          <w:rFonts w:hint="eastAsia"/>
        </w:rPr>
        <w:t>node</w:t>
      </w:r>
      <w:r>
        <w:rPr>
          <w:rFonts w:hint="eastAsia"/>
        </w:rPr>
        <w:t>节点</w:t>
      </w:r>
    </w:p>
    <w:p w:rsidR="006C7300" w:rsidRDefault="00033D16" w:rsidP="000A1CE0">
      <w:r>
        <w:rPr>
          <w:noProof/>
        </w:rPr>
        <w:drawing>
          <wp:inline distT="0" distB="0" distL="0" distR="0" wp14:anchorId="779EA8C3" wp14:editId="1CBD4820">
            <wp:extent cx="5274310" cy="3988086"/>
            <wp:effectExtent l="0" t="0" r="2540" b="0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0A1CE0">
      <w:r>
        <w:rPr>
          <w:rFonts w:hint="eastAsia"/>
        </w:rPr>
        <w:t>安装空间一览</w:t>
      </w:r>
    </w:p>
    <w:p w:rsidR="00033D16" w:rsidRDefault="00033D16" w:rsidP="000A1CE0">
      <w:r>
        <w:rPr>
          <w:noProof/>
        </w:rPr>
        <w:lastRenderedPageBreak/>
        <w:drawing>
          <wp:inline distT="0" distB="0" distL="0" distR="0" wp14:anchorId="2484B87C" wp14:editId="12A6441E">
            <wp:extent cx="5274310" cy="3988086"/>
            <wp:effectExtent l="0" t="0" r="2540" b="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0A1CE0">
      <w:r>
        <w:rPr>
          <w:rFonts w:hint="eastAsia"/>
        </w:rPr>
        <w:t>开始安装</w:t>
      </w:r>
    </w:p>
    <w:p w:rsidR="00033D16" w:rsidRDefault="00033D16" w:rsidP="000A1CE0"/>
    <w:p w:rsidR="006C7300" w:rsidRDefault="006C7300" w:rsidP="006C7300">
      <w:pPr>
        <w:pStyle w:val="2"/>
        <w:numPr>
          <w:ilvl w:val="1"/>
          <w:numId w:val="1"/>
        </w:numPr>
      </w:pPr>
      <w:bookmarkStart w:id="44" w:name="_Toc392268353"/>
      <w:r>
        <w:rPr>
          <w:rFonts w:hint="eastAsia"/>
        </w:rPr>
        <w:t>Web Security Development kit</w:t>
      </w:r>
      <w:r>
        <w:rPr>
          <w:rFonts w:hint="eastAsia"/>
        </w:rPr>
        <w:t>的安装</w:t>
      </w:r>
      <w:bookmarkEnd w:id="44"/>
    </w:p>
    <w:p w:rsidR="00033D16" w:rsidRPr="00805289" w:rsidRDefault="002E7096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nstall_amwebadk -is:javahome /opt/ibm/java2-i386-50/jre</w:t>
      </w:r>
    </w:p>
    <w:p w:rsidR="002E7096" w:rsidRDefault="002E7096" w:rsidP="000A1CE0">
      <w:r>
        <w:rPr>
          <w:noProof/>
        </w:rPr>
        <w:drawing>
          <wp:inline distT="0" distB="0" distL="0" distR="0" wp14:anchorId="0F8FE8ED" wp14:editId="1EE77E27">
            <wp:extent cx="2981325" cy="1619250"/>
            <wp:effectExtent l="0" t="0" r="9525" b="0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2E7096" w:rsidP="000A1CE0">
      <w:r>
        <w:rPr>
          <w:noProof/>
        </w:rPr>
        <w:lastRenderedPageBreak/>
        <w:drawing>
          <wp:inline distT="0" distB="0" distL="0" distR="0" wp14:anchorId="31DF5E88" wp14:editId="613A625E">
            <wp:extent cx="5274310" cy="3988086"/>
            <wp:effectExtent l="0" t="0" r="2540" b="0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0A1CE0">
      <w:r>
        <w:rPr>
          <w:rFonts w:hint="eastAsia"/>
        </w:rPr>
        <w:t>启动安装</w:t>
      </w:r>
    </w:p>
    <w:p w:rsidR="006C7300" w:rsidRDefault="002E7096" w:rsidP="000A1CE0">
      <w:r>
        <w:rPr>
          <w:noProof/>
        </w:rPr>
        <w:drawing>
          <wp:inline distT="0" distB="0" distL="0" distR="0" wp14:anchorId="17DC9D9F" wp14:editId="05979EB4">
            <wp:extent cx="5274310" cy="3988086"/>
            <wp:effectExtent l="0" t="0" r="2540" b="0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0A1CE0">
      <w:r>
        <w:rPr>
          <w:rFonts w:hint="eastAsia"/>
        </w:rPr>
        <w:t>接受协议</w:t>
      </w:r>
    </w:p>
    <w:p w:rsidR="006C7300" w:rsidRDefault="002E7096" w:rsidP="000A1CE0">
      <w:r>
        <w:rPr>
          <w:noProof/>
        </w:rPr>
        <w:lastRenderedPageBreak/>
        <w:drawing>
          <wp:inline distT="0" distB="0" distL="0" distR="0" wp14:anchorId="24B00CE0" wp14:editId="10EAAAAB">
            <wp:extent cx="5274310" cy="3988086"/>
            <wp:effectExtent l="0" t="0" r="2540" b="0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0A1CE0">
      <w:r>
        <w:rPr>
          <w:rFonts w:hint="eastAsia"/>
        </w:rPr>
        <w:t>安装空间一览</w:t>
      </w:r>
    </w:p>
    <w:p w:rsidR="006C7300" w:rsidRDefault="002E7096" w:rsidP="000A1CE0">
      <w:r>
        <w:rPr>
          <w:noProof/>
        </w:rPr>
        <w:drawing>
          <wp:inline distT="0" distB="0" distL="0" distR="0" wp14:anchorId="15A22BEE" wp14:editId="097BF9B8">
            <wp:extent cx="5274310" cy="3988086"/>
            <wp:effectExtent l="0" t="0" r="2540" b="0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0A1CE0">
      <w:r>
        <w:rPr>
          <w:rFonts w:hint="eastAsia"/>
        </w:rPr>
        <w:t>安装组件一览</w:t>
      </w:r>
    </w:p>
    <w:p w:rsidR="00033D16" w:rsidRDefault="002E7096" w:rsidP="000A1CE0">
      <w:r>
        <w:rPr>
          <w:noProof/>
        </w:rPr>
        <w:lastRenderedPageBreak/>
        <w:drawing>
          <wp:inline distT="0" distB="0" distL="0" distR="0" wp14:anchorId="7427BA6B" wp14:editId="33278C04">
            <wp:extent cx="5274310" cy="3988086"/>
            <wp:effectExtent l="0" t="0" r="2540" b="0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0A1CE0">
      <w:r>
        <w:rPr>
          <w:rFonts w:hint="eastAsia"/>
        </w:rPr>
        <w:t>安装完成</w:t>
      </w:r>
    </w:p>
    <w:p w:rsidR="006C7300" w:rsidRDefault="006C7300" w:rsidP="006C7300">
      <w:pPr>
        <w:pStyle w:val="2"/>
        <w:numPr>
          <w:ilvl w:val="1"/>
          <w:numId w:val="1"/>
        </w:numPr>
      </w:pPr>
      <w:bookmarkStart w:id="45" w:name="_Toc392268354"/>
      <w:r>
        <w:rPr>
          <w:rFonts w:hint="eastAsia"/>
        </w:rPr>
        <w:t>Webseal</w:t>
      </w:r>
      <w:r>
        <w:rPr>
          <w:rFonts w:hint="eastAsia"/>
        </w:rPr>
        <w:t>的安装</w:t>
      </w:r>
      <w:bookmarkEnd w:id="45"/>
    </w:p>
    <w:p w:rsidR="00147CF6" w:rsidRPr="00805289" w:rsidRDefault="00147CF6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nstall_amweb -is:javahome /opt/ibm/java2-i386-50/jre</w:t>
      </w:r>
    </w:p>
    <w:p w:rsidR="006C7300" w:rsidRDefault="007D2436" w:rsidP="000A1CE0">
      <w:r>
        <w:rPr>
          <w:noProof/>
        </w:rPr>
        <w:drawing>
          <wp:inline distT="0" distB="0" distL="0" distR="0" wp14:anchorId="0F333392" wp14:editId="3A4E31C5">
            <wp:extent cx="2981325" cy="1619250"/>
            <wp:effectExtent l="0" t="0" r="9525" b="0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64D82237" wp14:editId="52A5750A">
            <wp:extent cx="5274310" cy="3988086"/>
            <wp:effectExtent l="0" t="0" r="2540" b="0"/>
            <wp:docPr id="259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0A1CE0">
      <w:r>
        <w:rPr>
          <w:rFonts w:hint="eastAsia"/>
        </w:rPr>
        <w:t>启动安装</w:t>
      </w:r>
    </w:p>
    <w:p w:rsidR="006C7300" w:rsidRDefault="007D2436" w:rsidP="000A1CE0">
      <w:r>
        <w:rPr>
          <w:noProof/>
        </w:rPr>
        <w:drawing>
          <wp:inline distT="0" distB="0" distL="0" distR="0" wp14:anchorId="3087F167" wp14:editId="6A44BE0E">
            <wp:extent cx="5274310" cy="3988086"/>
            <wp:effectExtent l="0" t="0" r="2540" b="0"/>
            <wp:docPr id="260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0A1CE0">
      <w:r>
        <w:rPr>
          <w:rFonts w:hint="eastAsia"/>
        </w:rPr>
        <w:t>接受协议</w:t>
      </w:r>
    </w:p>
    <w:p w:rsidR="006C7300" w:rsidRDefault="007D2436" w:rsidP="000A1CE0">
      <w:r>
        <w:rPr>
          <w:noProof/>
        </w:rPr>
        <w:lastRenderedPageBreak/>
        <w:drawing>
          <wp:inline distT="0" distB="0" distL="0" distR="0" wp14:anchorId="6A3BFD6B" wp14:editId="1A75E603">
            <wp:extent cx="5274310" cy="3988086"/>
            <wp:effectExtent l="0" t="0" r="2540" b="0"/>
            <wp:docPr id="261" name="图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0A1CE0">
      <w:r>
        <w:rPr>
          <w:rFonts w:hint="eastAsia"/>
        </w:rPr>
        <w:t>配置实例名</w:t>
      </w:r>
    </w:p>
    <w:p w:rsidR="006C7300" w:rsidRDefault="00B36D3C" w:rsidP="000A1CE0">
      <w:r>
        <w:rPr>
          <w:noProof/>
        </w:rPr>
        <w:drawing>
          <wp:inline distT="0" distB="0" distL="0" distR="0" wp14:anchorId="3805C965" wp14:editId="510C0C65">
            <wp:extent cx="5274310" cy="3988086"/>
            <wp:effectExtent l="0" t="0" r="2540" b="0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0A1CE0">
      <w:r>
        <w:rPr>
          <w:rFonts w:hint="eastAsia"/>
        </w:rPr>
        <w:t>配置实例的管理用户和监听端口</w:t>
      </w:r>
    </w:p>
    <w:p w:rsidR="006C7300" w:rsidRDefault="00B36D3C" w:rsidP="000A1CE0">
      <w:r>
        <w:rPr>
          <w:noProof/>
        </w:rPr>
        <w:lastRenderedPageBreak/>
        <w:drawing>
          <wp:inline distT="0" distB="0" distL="0" distR="0" wp14:anchorId="56445D53" wp14:editId="17BD22CE">
            <wp:extent cx="5274310" cy="3988086"/>
            <wp:effectExtent l="0" t="0" r="2540" b="0"/>
            <wp:docPr id="263" name="图片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0A1CE0">
      <w:r>
        <w:rPr>
          <w:rFonts w:hint="eastAsia"/>
        </w:rPr>
        <w:t>关闭到</w:t>
      </w:r>
      <w:r>
        <w:rPr>
          <w:rFonts w:hint="eastAsia"/>
        </w:rPr>
        <w:t>LDAP</w:t>
      </w:r>
      <w:r>
        <w:rPr>
          <w:rFonts w:hint="eastAsia"/>
        </w:rPr>
        <w:t>的</w:t>
      </w:r>
      <w:r>
        <w:rPr>
          <w:rFonts w:hint="eastAsia"/>
        </w:rPr>
        <w:t>SSL</w:t>
      </w:r>
    </w:p>
    <w:p w:rsidR="006C7300" w:rsidRDefault="00B36D3C" w:rsidP="000A1CE0">
      <w:r>
        <w:rPr>
          <w:noProof/>
        </w:rPr>
        <w:drawing>
          <wp:inline distT="0" distB="0" distL="0" distR="0" wp14:anchorId="4DECF0A8" wp14:editId="15D9433D">
            <wp:extent cx="5274310" cy="3988086"/>
            <wp:effectExtent l="0" t="0" r="2540" b="0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0A1CE0">
      <w:r>
        <w:rPr>
          <w:rFonts w:hint="eastAsia"/>
        </w:rPr>
        <w:t>允许</w:t>
      </w:r>
      <w:r>
        <w:rPr>
          <w:rFonts w:hint="eastAsia"/>
        </w:rPr>
        <w:t>HTTP</w:t>
      </w:r>
      <w:r>
        <w:rPr>
          <w:rFonts w:hint="eastAsia"/>
        </w:rPr>
        <w:t>和</w:t>
      </w:r>
      <w:r>
        <w:rPr>
          <w:rFonts w:hint="eastAsia"/>
        </w:rPr>
        <w:t>HTTPS</w:t>
      </w:r>
      <w:r>
        <w:rPr>
          <w:rFonts w:hint="eastAsia"/>
        </w:rPr>
        <w:t>的访问</w:t>
      </w:r>
    </w:p>
    <w:p w:rsidR="006C7300" w:rsidRDefault="00B36D3C" w:rsidP="000A1CE0">
      <w:r>
        <w:rPr>
          <w:noProof/>
        </w:rPr>
        <w:lastRenderedPageBreak/>
        <w:drawing>
          <wp:inline distT="0" distB="0" distL="0" distR="0" wp14:anchorId="4AF52558" wp14:editId="39A684EC">
            <wp:extent cx="5274310" cy="3988086"/>
            <wp:effectExtent l="0" t="0" r="2540" b="0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6C7300">
      <w:pPr>
        <w:widowControl/>
        <w:jc w:val="left"/>
      </w:pPr>
      <w:r>
        <w:rPr>
          <w:rFonts w:hint="eastAsia"/>
        </w:rPr>
        <w:t>输入</w:t>
      </w:r>
      <w:r>
        <w:rPr>
          <w:rFonts w:hint="eastAsia"/>
        </w:rPr>
        <w:t>HTTP</w:t>
      </w:r>
      <w:r>
        <w:rPr>
          <w:rFonts w:hint="eastAsia"/>
        </w:rPr>
        <w:t>的默认端口</w:t>
      </w:r>
    </w:p>
    <w:p w:rsidR="006C7300" w:rsidRDefault="00B36D3C" w:rsidP="000A1CE0">
      <w:r>
        <w:rPr>
          <w:noProof/>
        </w:rPr>
        <w:drawing>
          <wp:inline distT="0" distB="0" distL="0" distR="0" wp14:anchorId="4446376A" wp14:editId="54C8A3A4">
            <wp:extent cx="5274310" cy="3988086"/>
            <wp:effectExtent l="0" t="0" r="2540" b="0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0A1CE0">
      <w:r>
        <w:rPr>
          <w:rFonts w:hint="eastAsia"/>
        </w:rPr>
        <w:t>输入</w:t>
      </w:r>
      <w:r>
        <w:rPr>
          <w:rFonts w:hint="eastAsia"/>
        </w:rPr>
        <w:t>HTTPS</w:t>
      </w:r>
      <w:r>
        <w:rPr>
          <w:rFonts w:hint="eastAsia"/>
        </w:rPr>
        <w:t>的默认端口</w:t>
      </w:r>
    </w:p>
    <w:p w:rsidR="006C7300" w:rsidRDefault="00B36D3C" w:rsidP="000A1CE0">
      <w:r>
        <w:rPr>
          <w:noProof/>
        </w:rPr>
        <w:lastRenderedPageBreak/>
        <w:drawing>
          <wp:inline distT="0" distB="0" distL="0" distR="0" wp14:anchorId="303AA505" wp14:editId="54D96D82">
            <wp:extent cx="5274310" cy="3988086"/>
            <wp:effectExtent l="0" t="0" r="2540" b="0"/>
            <wp:docPr id="267" name="图片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0A1CE0">
      <w:r>
        <w:rPr>
          <w:rFonts w:hint="eastAsia"/>
        </w:rPr>
        <w:t>输入主工作页面</w:t>
      </w:r>
    </w:p>
    <w:p w:rsidR="006C7300" w:rsidRDefault="00B36D3C" w:rsidP="000A1CE0">
      <w:r>
        <w:rPr>
          <w:noProof/>
        </w:rPr>
        <w:drawing>
          <wp:inline distT="0" distB="0" distL="0" distR="0" wp14:anchorId="344AF303" wp14:editId="3A598B50">
            <wp:extent cx="5274310" cy="3988086"/>
            <wp:effectExtent l="0" t="0" r="2540" b="0"/>
            <wp:docPr id="268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0A1CE0">
      <w:r>
        <w:rPr>
          <w:rFonts w:hint="eastAsia"/>
        </w:rPr>
        <w:t>安装空间一览</w:t>
      </w:r>
    </w:p>
    <w:p w:rsidR="006C7300" w:rsidRDefault="00B36D3C" w:rsidP="000A1CE0">
      <w:r>
        <w:rPr>
          <w:noProof/>
        </w:rPr>
        <w:lastRenderedPageBreak/>
        <w:drawing>
          <wp:inline distT="0" distB="0" distL="0" distR="0" wp14:anchorId="18425202" wp14:editId="4350D751">
            <wp:extent cx="5274310" cy="3988086"/>
            <wp:effectExtent l="0" t="0" r="2540" b="0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300" w:rsidRDefault="006C7300" w:rsidP="000A1CE0">
      <w:r>
        <w:rPr>
          <w:rFonts w:hint="eastAsia"/>
        </w:rPr>
        <w:t>安装组件一览</w:t>
      </w:r>
    </w:p>
    <w:p w:rsidR="0058400A" w:rsidRPr="00147CF6" w:rsidRDefault="00B36D3C" w:rsidP="000A1CE0">
      <w:r>
        <w:rPr>
          <w:noProof/>
        </w:rPr>
        <w:drawing>
          <wp:inline distT="0" distB="0" distL="0" distR="0" wp14:anchorId="0F6107EF" wp14:editId="187A1692">
            <wp:extent cx="5274310" cy="3988086"/>
            <wp:effectExtent l="0" t="0" r="2540" b="0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4777" w:rsidRDefault="006C7300" w:rsidP="00B36D3C">
      <w:r>
        <w:rPr>
          <w:rFonts w:hint="eastAsia"/>
        </w:rPr>
        <w:t>安装完成</w:t>
      </w:r>
    </w:p>
    <w:p w:rsidR="006C7300" w:rsidRDefault="006C7300" w:rsidP="006C7300">
      <w:pPr>
        <w:pStyle w:val="2"/>
        <w:numPr>
          <w:ilvl w:val="1"/>
          <w:numId w:val="1"/>
        </w:numPr>
      </w:pPr>
      <w:bookmarkStart w:id="46" w:name="_Toc392268355"/>
      <w:r>
        <w:rPr>
          <w:rFonts w:hint="eastAsia"/>
        </w:rPr>
        <w:lastRenderedPageBreak/>
        <w:t>补丁的安装</w:t>
      </w:r>
      <w:bookmarkEnd w:id="46"/>
    </w:p>
    <w:p w:rsidR="00B36D3C" w:rsidRPr="00805289" w:rsidRDefault="00B36D3C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software/tamfix</w:t>
      </w:r>
    </w:p>
    <w:p w:rsidR="0058400A" w:rsidRPr="00805289" w:rsidRDefault="00B36D3C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rpm -Uvh *.rpm</w:t>
      </w:r>
    </w:p>
    <w:p w:rsidR="00B42CA8" w:rsidRDefault="00B42CA8" w:rsidP="006B1232">
      <w:pPr>
        <w:pStyle w:val="2"/>
        <w:numPr>
          <w:ilvl w:val="1"/>
          <w:numId w:val="1"/>
        </w:numPr>
      </w:pPr>
      <w:bookmarkStart w:id="47" w:name="_Toc392268356"/>
      <w:r>
        <w:rPr>
          <w:rFonts w:hint="eastAsia"/>
        </w:rPr>
        <w:t>安装</w:t>
      </w:r>
      <w:r>
        <w:rPr>
          <w:rFonts w:hint="eastAsia"/>
        </w:rPr>
        <w:t>dispatcher</w:t>
      </w:r>
      <w:bookmarkEnd w:id="47"/>
    </w:p>
    <w:p w:rsidR="00B42CA8" w:rsidRPr="00805289" w:rsidRDefault="00B42CA8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software/adapter/tim</w:t>
      </w:r>
    </w:p>
    <w:p w:rsidR="00B42CA8" w:rsidRPr="00805289" w:rsidRDefault="00B42CA8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/opt/IBM/TDI/V7.1/jvm/jre/bin/java -jar DispatcherInstall.jar</w:t>
      </w:r>
    </w:p>
    <w:p w:rsidR="006B1232" w:rsidRDefault="00B42CA8" w:rsidP="000A1CE0">
      <w:r>
        <w:rPr>
          <w:noProof/>
        </w:rPr>
        <w:drawing>
          <wp:inline distT="0" distB="0" distL="0" distR="0" wp14:anchorId="1EC0A21A" wp14:editId="5F1788B9">
            <wp:extent cx="5274310" cy="3005868"/>
            <wp:effectExtent l="0" t="0" r="2540" b="4445"/>
            <wp:docPr id="332" name="图片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5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232" w:rsidRDefault="006B1232" w:rsidP="006B1232">
      <w:pPr>
        <w:jc w:val="left"/>
      </w:pPr>
      <w:r>
        <w:rPr>
          <w:rFonts w:hint="eastAsia"/>
        </w:rPr>
        <w:t>选择安装语言向导</w:t>
      </w:r>
      <w:r w:rsidR="00B42CA8">
        <w:rPr>
          <w:noProof/>
        </w:rPr>
        <w:lastRenderedPageBreak/>
        <w:drawing>
          <wp:inline distT="0" distB="0" distL="0" distR="0" wp14:anchorId="24E513C6" wp14:editId="0334625C">
            <wp:extent cx="5274310" cy="3732307"/>
            <wp:effectExtent l="0" t="0" r="2540" b="1905"/>
            <wp:docPr id="333" name="图片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2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232" w:rsidRDefault="006B1232" w:rsidP="006B1232">
      <w:pPr>
        <w:jc w:val="left"/>
      </w:pPr>
      <w:r>
        <w:rPr>
          <w:rFonts w:hint="eastAsia"/>
        </w:rPr>
        <w:t>点击下一步</w:t>
      </w:r>
    </w:p>
    <w:p w:rsidR="006B1232" w:rsidRDefault="00B42CA8" w:rsidP="006B1232">
      <w:pPr>
        <w:jc w:val="left"/>
      </w:pPr>
      <w:r>
        <w:rPr>
          <w:noProof/>
        </w:rPr>
        <w:drawing>
          <wp:inline distT="0" distB="0" distL="0" distR="0" wp14:anchorId="0BAE0538" wp14:editId="2E0AE5C0">
            <wp:extent cx="5274310" cy="3732307"/>
            <wp:effectExtent l="0" t="0" r="2540" b="1905"/>
            <wp:docPr id="334" name="图片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2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232" w:rsidRDefault="006B1232" w:rsidP="006B1232">
      <w:pPr>
        <w:jc w:val="left"/>
      </w:pPr>
      <w:r>
        <w:rPr>
          <w:rFonts w:hint="eastAsia"/>
        </w:rPr>
        <w:t>选择</w:t>
      </w:r>
      <w:r>
        <w:rPr>
          <w:rFonts w:hint="eastAsia"/>
        </w:rPr>
        <w:t>TDI</w:t>
      </w:r>
      <w:r>
        <w:rPr>
          <w:rFonts w:hint="eastAsia"/>
        </w:rPr>
        <w:t>的安装目录</w:t>
      </w:r>
    </w:p>
    <w:p w:rsidR="006B1232" w:rsidRDefault="00B42CA8" w:rsidP="006B1232">
      <w:pPr>
        <w:jc w:val="left"/>
      </w:pPr>
      <w:r>
        <w:rPr>
          <w:noProof/>
        </w:rPr>
        <w:lastRenderedPageBreak/>
        <w:drawing>
          <wp:inline distT="0" distB="0" distL="0" distR="0" wp14:anchorId="731CCE41" wp14:editId="33218A90">
            <wp:extent cx="5274310" cy="3732307"/>
            <wp:effectExtent l="0" t="0" r="2540" b="1905"/>
            <wp:docPr id="335" name="图片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2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232" w:rsidRDefault="006B1232" w:rsidP="006B1232">
      <w:pPr>
        <w:jc w:val="left"/>
      </w:pPr>
      <w:r>
        <w:rPr>
          <w:rFonts w:hint="eastAsia"/>
        </w:rPr>
        <w:t>点击下一步</w:t>
      </w:r>
    </w:p>
    <w:p w:rsidR="006B1232" w:rsidRDefault="00B42CA8" w:rsidP="006B1232">
      <w:pPr>
        <w:jc w:val="left"/>
      </w:pPr>
      <w:r>
        <w:rPr>
          <w:noProof/>
        </w:rPr>
        <w:drawing>
          <wp:inline distT="0" distB="0" distL="0" distR="0" wp14:anchorId="28CD8A9C" wp14:editId="704B4368">
            <wp:extent cx="5274310" cy="3732307"/>
            <wp:effectExtent l="0" t="0" r="2540" b="1905"/>
            <wp:docPr id="336" name="图片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2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CA8" w:rsidRDefault="000C23F4" w:rsidP="006B1232">
      <w:pPr>
        <w:jc w:val="left"/>
      </w:pPr>
      <w:r>
        <w:rPr>
          <w:noProof/>
        </w:rPr>
        <w:lastRenderedPageBreak/>
        <w:drawing>
          <wp:inline distT="0" distB="0" distL="0" distR="0" wp14:anchorId="1265EA97" wp14:editId="6AE5556E">
            <wp:extent cx="5274310" cy="3732307"/>
            <wp:effectExtent l="0" t="0" r="2540" b="1905"/>
            <wp:docPr id="337" name="图片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2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232" w:rsidRDefault="006B1232" w:rsidP="000A1CE0">
      <w:r>
        <w:rPr>
          <w:rFonts w:hint="eastAsia"/>
        </w:rPr>
        <w:t>安装完毕</w:t>
      </w:r>
    </w:p>
    <w:p w:rsidR="00317863" w:rsidRDefault="00317863" w:rsidP="006B1232">
      <w:pPr>
        <w:pStyle w:val="2"/>
        <w:numPr>
          <w:ilvl w:val="1"/>
          <w:numId w:val="1"/>
        </w:numPr>
      </w:pPr>
      <w:bookmarkStart w:id="48" w:name="_Toc392268357"/>
      <w:r>
        <w:rPr>
          <w:rFonts w:hint="eastAsia"/>
        </w:rPr>
        <w:t>配置</w:t>
      </w:r>
      <w:r>
        <w:rPr>
          <w:rFonts w:hint="eastAsia"/>
        </w:rPr>
        <w:t>tim</w:t>
      </w:r>
      <w:r>
        <w:rPr>
          <w:rFonts w:hint="eastAsia"/>
        </w:rPr>
        <w:t>的</w:t>
      </w:r>
      <w:r>
        <w:rPr>
          <w:rFonts w:hint="eastAsia"/>
        </w:rPr>
        <w:t>tam</w:t>
      </w:r>
      <w:r>
        <w:rPr>
          <w:rFonts w:hint="eastAsia"/>
        </w:rPr>
        <w:t>插件</w:t>
      </w:r>
      <w:bookmarkEnd w:id="48"/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root@webseal tamfix]# cd /opt/PolicyDirector/java/export/pdjrte</w:t>
      </w:r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root@webseal pdjrte]# ls -l</w:t>
      </w:r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>鎬昏</w:t>
      </w:r>
      <w:r w:rsidRPr="00805289">
        <w:rPr>
          <w:rFonts w:hint="eastAsia"/>
          <w:sz w:val="24"/>
          <w:szCs w:val="24"/>
        </w:rPr>
        <w:t xml:space="preserve"> 1132</w:t>
      </w:r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r--r--r-- 1 ivmgr ivmgr 1151538 2012-07-13 PD.jar</w:t>
      </w:r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root@webseal pdjrte]# sftp 10.47.0.108</w:t>
      </w:r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Connecting to 10.47.0.108...</w:t>
      </w:r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The authenticity of host '10.47.0.108 (10.47.0.108)' can't be established.</w:t>
      </w:r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RSA key fingerprint is 3d:95:e1:3c:33:ee:e0:a5:4d:1d:5d:ed:82:da:0c:26.</w:t>
      </w:r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re you sure you want to continue connecting (yes/no)? yes</w:t>
      </w:r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Warning: Permanently added '10.47.0.108' (RSA) to the list of known hosts.</w:t>
      </w:r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root@10.47.0.108's password: </w:t>
      </w:r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sftp&gt; cd /opt/IBM/TDI/V7.1/jvm/jre/lib/ext</w:t>
      </w:r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sftp&gt; put PD.jar</w:t>
      </w:r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Uploading PD.jar to /opt/IBM/TDI/V7.1/jvm/jre/lib/ext/PD.jar</w:t>
      </w:r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  <w:bookmarkStart w:id="49" w:name="_GoBack"/>
      <w:r w:rsidRPr="00753B93">
        <w:rPr>
          <w:color w:val="FF0000"/>
          <w:sz w:val="24"/>
          <w:szCs w:val="24"/>
        </w:rPr>
        <w:lastRenderedPageBreak/>
        <w:t>PD.jar</w:t>
      </w:r>
      <w:bookmarkEnd w:id="49"/>
      <w:r w:rsidRPr="00805289">
        <w:rPr>
          <w:sz w:val="24"/>
          <w:szCs w:val="24"/>
        </w:rPr>
        <w:t xml:space="preserve">                                                                                                                                100% 1125KB   1.1MB/s   00:00    </w:t>
      </w:r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sftp&gt; by</w:t>
      </w:r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Invalid command.</w:t>
      </w:r>
    </w:p>
    <w:p w:rsidR="00317863" w:rsidRPr="00805289" w:rsidRDefault="00C0078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sftp&gt;</w:t>
      </w:r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>tdsldap</w:t>
      </w:r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software/adapter/sam</w:t>
      </w:r>
    </w:p>
    <w:p w:rsidR="00C00784" w:rsidRPr="00753B93" w:rsidRDefault="00C00784" w:rsidP="00805289">
      <w:pPr>
        <w:spacing w:line="360" w:lineRule="auto"/>
        <w:rPr>
          <w:color w:val="FF0000"/>
          <w:sz w:val="24"/>
          <w:szCs w:val="24"/>
        </w:rPr>
      </w:pPr>
      <w:r w:rsidRPr="00753B93">
        <w:rPr>
          <w:color w:val="FF0000"/>
          <w:sz w:val="24"/>
          <w:szCs w:val="24"/>
        </w:rPr>
        <w:t>cp TAMComboUtils.jar /opt/IBM/TDI/V7.1/jars/connectors</w:t>
      </w:r>
    </w:p>
    <w:p w:rsidR="00C00784" w:rsidRPr="00805289" w:rsidRDefault="00C0078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software/tam/server</w:t>
      </w:r>
      <w:r w:rsidRPr="00805289">
        <w:rPr>
          <w:rFonts w:hint="eastAsia"/>
          <w:sz w:val="24"/>
          <w:szCs w:val="24"/>
        </w:rPr>
        <w:t>/</w:t>
      </w:r>
      <w:r w:rsidRPr="00805289">
        <w:rPr>
          <w:sz w:val="24"/>
          <w:szCs w:val="24"/>
        </w:rPr>
        <w:t>linux_i386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root@tdsldap linux_i386]# rpm -ivh ibm-java2-i386-sdk-5.0-5.0.i386.rpm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Preparing...                ########################################### [100%]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1:ibm-java2-i386-sdk     ########################################### [100%]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>cd ..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root@tdsldap server]# ./install_amjrte -is:javahome /opt/ibm/java2-i386-50/jre -console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InstallShield Wizard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Initializing InstallShield Wizard...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Searching for Java(tm) Virtual Machine...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.........................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------------------------------------------------------------------------------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Select a language to be used for this wizard.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 ] 1  - Czech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X] 2  - English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lastRenderedPageBreak/>
        <w:t>[ ] 3  - French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 ] 4  - German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 ] 5  - Hungarian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 ] 6  - Italian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 ] 7  - Japanese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 ] 8  - Korean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 ] 9  - Polish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 ] 10 - Portuguese (Brazil)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 ] 11 - Russian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 ] 12 - Simplified Chinese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 ] 13 - Spanish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 ] 14 - Traditional Chinese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To select an item enter its number, or 0 when you are finished: [0]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------------------------------------------------------------------------------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Welcome to the InstallShield Wizard for IBM Tivoli Access Manager Runtime for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Java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The InstallShield Wizard will install IBM Tivoli Access Manager Runtime for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Java on your computer.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To continue, choose Next.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IBM Tivoli Access Manager Runtime for Java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International Business Machines Corporation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www.ibm.com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Press 1 for Next, 3 to Cancel or 4 to Redisplay [1]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------------------------------------------------------------------------------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Software Licensing Agreement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Press Enter to display the license agreement on your screen. Please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read the agreement carefully before installing the Program. After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reading the agreement, you will be given the opportunity to accept it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or decline it. If you choose to decline the agreement, installation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will not be completed and you will not be able to use the Program.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International Program License Agreement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Part 1 - General Terms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BY DOWNLOADING, INSTALLING, COPYING, ACCESSING, OR USING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THE PROGRAM YOU AGREE TO THE TERMS OF THIS AGREEMENT. IF YOU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 ARE ACCEPTING THESE TERMS ON BEHALF OF ANOTHER PERSON OR A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 COMPANY OR OTHER LEGAL ENTITY, YOU REPRESENT AND WARRANT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 THAT YOU HAVE FULL AUTHORITY TO BIND THAT PERSON, COMPANY,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 OR LEGAL ENTITY TO THESE TERMS. IF YOU DO NOT AGREE TO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 THESE TERMS, 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 DO NOT DOWNLOAD, INSTALL, COPY, ACCESS, OR USE THE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 PROGRAM; AND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 PROMPTLY RETURN THE PROGRAM AND PROOF OF ENTITLEMENT TO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lastRenderedPageBreak/>
        <w:t xml:space="preserve">      THE PARTY FROM WHOM YOU ACQUIRED IT TO OBTAIN A REFUND OF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 THE AMOUNT YOU PAID. IF YOU DOWNLOADED THE PROGRAM, CONTACT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 THE PARTY FROM WHOM YOU ACQUIRED IT.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"IBM" is International Business Machines Corporation or one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 of its subsidiaries.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"License Information" ("LI") is a document that provides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 information specific to a Program. The Program's LI is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 available at http://www.ibm.com/software/sla/ . The LI may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 also be found in a file in the Program's directory, by the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 use of a system command, or as a booklet which accompanies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 the Program.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Press Enter to continue viewing the license agreement, or, Enter 1 to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cept the agreement, 2 to decline it or 99 to go back to the previous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screen.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1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Press 1 for Next, 2 for Previous, 3 to Cancel or 4 to Redisplay [1]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------------------------------------------------------------------------------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Tivoli Common Directory logging is already configured.  You may choose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to use the configured location for log files, or use an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pplication-specific log directory.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The current configured Tivoli Common Logging directory is: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/var/ibm/tivoli/common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------------------------------------------------------------------------------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Enable Tivoli Common Directory for logging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[ ]  1  -  Enable Tivoli Common Directory for logging 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To select an item enter its number, or 0 when you are finished [0]: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Press 1 for Next, 2 for Previous, 3 to Cancel or 4 to Redisplay [1]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------------------------------------------------------------------------------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To configure IBM Tivoli Access Manager Runtime for Java, specify the following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information.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Policy server host name  * [] webseal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Policy server SSL port  * [7135]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lastRenderedPageBreak/>
        <w:t xml:space="preserve">   Please specify a directory name or press Enter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[/opt/ibm/java2-i386-50/jre] /opt/IBM/TDI/V7.1/jvm/jre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Press 1 for Next, 2 for Previous, 3 to Cancel or 4 to Redisplay [1]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------------------------------------------------------------------------------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This information shows disk space available and space required by the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installation.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Component disk space details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________________________________________________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File system: /opt/PolicyDirector (/dev/mapper/VolGroup00-LogVol00)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Space required (KB): 1744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Space available (KB): 62717816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Press 1 for Next, 2 for Previous, 3 to Cancel or 4 to Redisplay [1]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------------------------------------------------------------------------------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Review the configuration options. Go back to change a value or proceed to begin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the installation.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IBM Tivoli Access Manager Runtime for Java = Not Installed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Enable Tivoli Common Directory for logging = No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Policy server host name = webseal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Policy server SSL port = 7135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    JRE directory = /opt/IBM/TDI/V7.1/jvm/jre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Press 1 for Next, 2 for Previous, 3 to Cancel or 4 to Redisplay [1]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IBM Tivoli Access Manager Runtime for Java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|-----------|-----------|-----------|------------|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0%         25%         50%         75%        100%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||||||||||||||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|-----------|-----------|-----------|------------|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0%         25%         50%         75%        100%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||||||||||||||||||||||||||||||||||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IBM Tivoli Access Manager Runtime for Java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|-----------|-----------|-----------|------------|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0%         25%         50%         75%        100%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|||||||||||||||||||||||||||||||||||||||||||||||||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------------------------------------------------------------------------------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Installation/Configuration has completed successfully. Status Details: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Installed: IBM Tivoli Access Manager license Installed: IBM Tivoli Access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Manager Runtime for Java Configured: IBM Tivoli Access Manager Runtime for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Java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Press 3 to Finish or 4 to Redisplay [3]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root@tdsldap server]# pdconfig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bash: pdconfig: command not found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root@tdsldap server]# pdconfig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lastRenderedPageBreak/>
        <w:t>-bash: pdconfig: command not found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root@tdsldap server]# ls -l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total 292892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drwxrwx---  2 root root      4096 Mar 25  2008 bin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rw-r--r--  1 root root 240744978 Jan  8 10:58 C1AY5ML.zip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drwxrwx---  2 root root      4096 Mar 25  2008 common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drwxrwx---  8 root root      4096 Mar 25  2008 EIC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drwxrwx--- 18 root root      4096 Mar 25  2008 help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rwxrwx---  1 root root    659970 Mar 25  2008 install_amacld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rwxrwx---  1 root root   9139583 Mar 25  2008 install_amacld_setup.jar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rwxrwx---  1 root root    659482 Mar 25  2008 install_amadk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rwxrwx---  1 root root   9128807 Mar 25  2008 install_amadk_setup.jar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rwxrwx---  1 root root    659483 Mar 25  2008 install_amjrte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rwxrwx---  1 root root   9083392 Mar 25  2008 install_amjrte_setup.jar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rwxrwx---  1 root root    659482 Mar 25  2008 install_ammgr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rwxrwx---  1 root root   9145644 Mar 25  2008 install_ammgr_setup.jar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rwxrwx---  1 root root    659484 Mar 25  2008 install_amproxy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rwxrwx---  1 root root   9139507 Mar 25  2008 install_amproxy_setup.jar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rwxrwx---  1 root root    659482 Mar 25  2008 install_amrte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rwxrwx---  1 root root   9126977 Mar 25  2008 install_amrte_setup.jar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-rwxrwxrwx  1 root root     16818 Mar 25  2008 install_amwpm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drwxrwx---  2 root root      4096 Mar 25  2008 license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drwxrwx---  4 root root      4096 Mar 25  2008 linux_i386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drwxrwx---  2 root root      4096 Mar 25  2008 rspfile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drwxrwx---  2 root root      4096 Mar 25  2008 spd</w:t>
      </w:r>
    </w:p>
    <w:p w:rsidR="00C50728" w:rsidRPr="00805289" w:rsidRDefault="00C50728" w:rsidP="00805289">
      <w:pPr>
        <w:spacing w:line="360" w:lineRule="auto"/>
        <w:rPr>
          <w:sz w:val="24"/>
          <w:szCs w:val="24"/>
        </w:rPr>
      </w:pPr>
    </w:p>
    <w:p w:rsidR="00C50728" w:rsidRPr="00753B93" w:rsidRDefault="00C50728" w:rsidP="00805289">
      <w:pPr>
        <w:spacing w:line="360" w:lineRule="auto"/>
        <w:rPr>
          <w:color w:val="FF0000"/>
          <w:sz w:val="24"/>
          <w:szCs w:val="24"/>
        </w:rPr>
      </w:pPr>
      <w:r w:rsidRPr="00753B93">
        <w:rPr>
          <w:rFonts w:hint="eastAsia"/>
          <w:color w:val="FF0000"/>
          <w:sz w:val="24"/>
          <w:szCs w:val="24"/>
        </w:rPr>
        <w:t xml:space="preserve">cp </w:t>
      </w:r>
      <w:r w:rsidRPr="00753B93">
        <w:rPr>
          <w:color w:val="FF0000"/>
          <w:sz w:val="24"/>
          <w:szCs w:val="24"/>
        </w:rPr>
        <w:t>/software/adapter</w:t>
      </w:r>
      <w:r w:rsidRPr="00753B93">
        <w:rPr>
          <w:rFonts w:hint="eastAsia"/>
          <w:color w:val="FF0000"/>
          <w:sz w:val="24"/>
          <w:szCs w:val="24"/>
        </w:rPr>
        <w:t>/</w:t>
      </w:r>
      <w:r w:rsidRPr="00753B93">
        <w:rPr>
          <w:color w:val="FF0000"/>
          <w:sz w:val="24"/>
          <w:szCs w:val="24"/>
        </w:rPr>
        <w:t>com.tivoli.pd.rgy.jar</w:t>
      </w:r>
      <w:r w:rsidRPr="00753B93">
        <w:rPr>
          <w:rFonts w:hint="eastAsia"/>
          <w:color w:val="FF0000"/>
          <w:sz w:val="24"/>
          <w:szCs w:val="24"/>
        </w:rPr>
        <w:t xml:space="preserve"> </w:t>
      </w:r>
      <w:r w:rsidRPr="00753B93">
        <w:rPr>
          <w:color w:val="FF0000"/>
          <w:sz w:val="24"/>
          <w:szCs w:val="24"/>
        </w:rPr>
        <w:t>/opt/IBM/TDI/V7.1/jvm/jre/lib/ext</w:t>
      </w:r>
    </w:p>
    <w:p w:rsidR="00C50728" w:rsidRPr="002251FF" w:rsidRDefault="006B1232" w:rsidP="00915CEE">
      <w:pPr>
        <w:pStyle w:val="1"/>
        <w:numPr>
          <w:ilvl w:val="0"/>
          <w:numId w:val="1"/>
        </w:numPr>
      </w:pPr>
      <w:bookmarkStart w:id="50" w:name="_Toc392268358"/>
      <w:r>
        <w:rPr>
          <w:rFonts w:hint="eastAsia"/>
        </w:rPr>
        <w:lastRenderedPageBreak/>
        <w:t>TIM</w:t>
      </w:r>
      <w:r>
        <w:rPr>
          <w:rFonts w:hint="eastAsia"/>
        </w:rPr>
        <w:t>上添加</w:t>
      </w:r>
      <w:r w:rsidR="009E7A22">
        <w:rPr>
          <w:rFonts w:hint="eastAsia"/>
        </w:rPr>
        <w:t>TAM</w:t>
      </w:r>
      <w:r w:rsidR="009E7A22">
        <w:rPr>
          <w:rFonts w:hint="eastAsia"/>
        </w:rPr>
        <w:t>的配置</w:t>
      </w:r>
      <w:bookmarkEnd w:id="50"/>
    </w:p>
    <w:p w:rsidR="004D2CF8" w:rsidRDefault="004D2CF8" w:rsidP="004D2CF8">
      <w:pPr>
        <w:pStyle w:val="2"/>
        <w:numPr>
          <w:ilvl w:val="1"/>
          <w:numId w:val="1"/>
        </w:numPr>
      </w:pPr>
      <w:bookmarkStart w:id="51" w:name="_Toc392268359"/>
      <w:r>
        <w:rPr>
          <w:rFonts w:hint="eastAsia"/>
        </w:rPr>
        <w:t>在</w:t>
      </w:r>
      <w:r>
        <w:rPr>
          <w:rFonts w:hint="eastAsia"/>
        </w:rPr>
        <w:t>TIM</w:t>
      </w:r>
      <w:r>
        <w:rPr>
          <w:rFonts w:hint="eastAsia"/>
        </w:rPr>
        <w:t>上添加</w:t>
      </w:r>
      <w:r>
        <w:rPr>
          <w:rFonts w:hint="eastAsia"/>
        </w:rPr>
        <w:t>TAM</w:t>
      </w:r>
      <w:r>
        <w:rPr>
          <w:rFonts w:hint="eastAsia"/>
        </w:rPr>
        <w:t>的配置信息</w:t>
      </w:r>
      <w:bookmarkEnd w:id="51"/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[root@tdsldap server]# export PATH=/opt/IBM/WebSphere/AppServer/java/jre/bin:$PATH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[root@tdsldap server]# export JAVA_HOME=/opt/IBM/WebSphere/AppServer/java/jre 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[root@tdsldap server]# /opt/IBM/TDI/V7.1/jvm/jre/bin/java com.tivoli.pd.jcfg.SvrSslCfg -action config -admin_id sec_master -admin_pwd p@55w0rd -appsvr_id itdi_tam -port 1234 -mode remote -policysvr webseal:7135:1 -authzsvr webseal:7136:1 -cfg_file /opt/IBM/TDI/V7.1/timsol/tam.conf -key_file </w:t>
      </w:r>
      <w:r w:rsidR="006B1232" w:rsidRPr="00805289">
        <w:rPr>
          <w:sz w:val="24"/>
          <w:szCs w:val="24"/>
        </w:rPr>
        <w:t>/opt/IBM/TDI/V7.1/timsol/tam.ks</w:t>
      </w:r>
    </w:p>
    <w:p w:rsidR="00515D64" w:rsidRPr="00805289" w:rsidRDefault="00515D6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The configuration completed successfully.</w:t>
      </w:r>
    </w:p>
    <w:p w:rsidR="00C50728" w:rsidRPr="00805289" w:rsidRDefault="00C50728" w:rsidP="00805289">
      <w:pPr>
        <w:spacing w:line="360" w:lineRule="auto"/>
        <w:rPr>
          <w:sz w:val="24"/>
          <w:szCs w:val="24"/>
        </w:rPr>
      </w:pPr>
    </w:p>
    <w:p w:rsidR="00BD7C35" w:rsidRPr="00805289" w:rsidRDefault="00BD7C35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cd /opt/IBM/isim/lib</w:t>
      </w:r>
    </w:p>
    <w:p w:rsidR="00BD7C35" w:rsidRPr="00805289" w:rsidRDefault="00BD7C35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cp itdiAgents-common.jar /opt/IBM/TDI/V7.1/jars/3rdparty/IBM</w:t>
      </w:r>
    </w:p>
    <w:p w:rsidR="00BD7C35" w:rsidRPr="00805289" w:rsidRDefault="00BD7C35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cp rmi-dispatcher-client.jar  /opt/IBM/TDI/V7.1/jars/3rdparty/IBM</w:t>
      </w:r>
    </w:p>
    <w:p w:rsidR="00BD7C35" w:rsidRPr="00805289" w:rsidRDefault="00BD7C35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opt/IBM/TDI/V7.1/timsol</w:t>
      </w:r>
    </w:p>
    <w:p w:rsidR="00BD7C35" w:rsidRPr="00805289" w:rsidRDefault="00BD7C35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TIMAd stop</w:t>
      </w:r>
    </w:p>
    <w:p w:rsidR="00BD7C35" w:rsidRPr="00805289" w:rsidRDefault="00BD7C35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ITIMAd start</w:t>
      </w:r>
    </w:p>
    <w:p w:rsidR="00BD7C35" w:rsidRPr="00805289" w:rsidRDefault="00BD7C35" w:rsidP="00805289">
      <w:pPr>
        <w:spacing w:line="360" w:lineRule="auto"/>
        <w:rPr>
          <w:sz w:val="24"/>
          <w:szCs w:val="24"/>
        </w:rPr>
      </w:pPr>
    </w:p>
    <w:p w:rsidR="00B27907" w:rsidRPr="00805289" w:rsidRDefault="00B27907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I</w:t>
      </w:r>
      <w:r w:rsidRPr="00805289">
        <w:rPr>
          <w:rFonts w:hint="eastAsia"/>
          <w:sz w:val="24"/>
          <w:szCs w:val="24"/>
        </w:rPr>
        <w:t>tim manager/secret</w:t>
      </w:r>
    </w:p>
    <w:p w:rsidR="00B27907" w:rsidRPr="00B27907" w:rsidRDefault="006B1232" w:rsidP="006B1232">
      <w:pPr>
        <w:pStyle w:val="2"/>
        <w:numPr>
          <w:ilvl w:val="1"/>
          <w:numId w:val="1"/>
        </w:numPr>
      </w:pPr>
      <w:bookmarkStart w:id="52" w:name="_Toc392268360"/>
      <w:r>
        <w:rPr>
          <w:rFonts w:hint="eastAsia"/>
        </w:rPr>
        <w:t>在</w:t>
      </w:r>
      <w:r>
        <w:rPr>
          <w:rFonts w:hint="eastAsia"/>
        </w:rPr>
        <w:t>TIM</w:t>
      </w:r>
      <w:r>
        <w:rPr>
          <w:rFonts w:hint="eastAsia"/>
        </w:rPr>
        <w:t>上配置</w:t>
      </w:r>
      <w:r>
        <w:rPr>
          <w:rFonts w:hint="eastAsia"/>
        </w:rPr>
        <w:t>TAM Service</w:t>
      </w:r>
      <w:bookmarkEnd w:id="52"/>
    </w:p>
    <w:p w:rsidR="00515D64" w:rsidRDefault="00753B93" w:rsidP="00515D64">
      <w:hyperlink r:id="rId284" w:history="1">
        <w:r w:rsidR="00F0568A" w:rsidRPr="005039B3">
          <w:rPr>
            <w:rStyle w:val="a4"/>
          </w:rPr>
          <w:t>http://10.47.0.108:9080/itim/console</w:t>
        </w:r>
      </w:hyperlink>
    </w:p>
    <w:p w:rsidR="00F0568A" w:rsidRDefault="00F0568A" w:rsidP="00515D64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7B0B4E19" wp14:editId="7BC01FEC">
            <wp:extent cx="5274310" cy="2243413"/>
            <wp:effectExtent l="0" t="0" r="2540" b="5080"/>
            <wp:docPr id="294" name="图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0568A">
        <w:rPr>
          <w:noProof/>
        </w:rPr>
        <w:t xml:space="preserve"> </w:t>
      </w:r>
      <w:r>
        <w:rPr>
          <w:noProof/>
        </w:rPr>
        <w:drawing>
          <wp:inline distT="0" distB="0" distL="0" distR="0" wp14:anchorId="149590E8" wp14:editId="48E4C49C">
            <wp:extent cx="5274310" cy="2243413"/>
            <wp:effectExtent l="0" t="0" r="2540" b="5080"/>
            <wp:docPr id="295" name="图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0568A">
        <w:rPr>
          <w:noProof/>
        </w:rPr>
        <w:t xml:space="preserve"> </w:t>
      </w:r>
      <w:r>
        <w:rPr>
          <w:noProof/>
        </w:rPr>
        <w:drawing>
          <wp:inline distT="0" distB="0" distL="0" distR="0" wp14:anchorId="0B577495" wp14:editId="35203ECA">
            <wp:extent cx="5274310" cy="2243413"/>
            <wp:effectExtent l="0" t="0" r="2540" b="5080"/>
            <wp:docPr id="296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0568A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311589E0" wp14:editId="22571C96">
            <wp:extent cx="5274310" cy="2243413"/>
            <wp:effectExtent l="0" t="0" r="2540" b="5080"/>
            <wp:docPr id="297" name="图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68A" w:rsidRDefault="00BD7C35" w:rsidP="00515D64">
      <w:pPr>
        <w:rPr>
          <w:noProof/>
        </w:rPr>
      </w:pPr>
      <w:r>
        <w:rPr>
          <w:noProof/>
        </w:rPr>
        <w:drawing>
          <wp:inline distT="0" distB="0" distL="0" distR="0" wp14:anchorId="02F0618A" wp14:editId="5ADAA3B4">
            <wp:extent cx="5274310" cy="2243413"/>
            <wp:effectExtent l="0" t="0" r="2540" b="5080"/>
            <wp:docPr id="298" name="图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D7C35">
        <w:rPr>
          <w:noProof/>
        </w:rPr>
        <w:t xml:space="preserve"> </w:t>
      </w:r>
      <w:r>
        <w:rPr>
          <w:noProof/>
        </w:rPr>
        <w:drawing>
          <wp:inline distT="0" distB="0" distL="0" distR="0" wp14:anchorId="10C70F8E" wp14:editId="3FAC78ED">
            <wp:extent cx="5274310" cy="2243413"/>
            <wp:effectExtent l="0" t="0" r="2540" b="5080"/>
            <wp:docPr id="299" name="图片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D7C35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56A7FABB" wp14:editId="054AC196">
            <wp:extent cx="5274310" cy="2243413"/>
            <wp:effectExtent l="0" t="0" r="2540" b="5080"/>
            <wp:docPr id="300" name="图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D7C35">
        <w:rPr>
          <w:noProof/>
        </w:rPr>
        <w:t xml:space="preserve"> </w:t>
      </w:r>
      <w:r>
        <w:rPr>
          <w:noProof/>
        </w:rPr>
        <w:drawing>
          <wp:inline distT="0" distB="0" distL="0" distR="0" wp14:anchorId="1FF14F51" wp14:editId="077C9645">
            <wp:extent cx="5274310" cy="2243413"/>
            <wp:effectExtent l="0" t="0" r="2540" b="5080"/>
            <wp:docPr id="301" name="图片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7C35" w:rsidRDefault="00BD7C35" w:rsidP="00515D64">
      <w:r>
        <w:rPr>
          <w:noProof/>
        </w:rPr>
        <w:drawing>
          <wp:inline distT="0" distB="0" distL="0" distR="0" wp14:anchorId="519D7F40" wp14:editId="22279E35">
            <wp:extent cx="5274310" cy="2762298"/>
            <wp:effectExtent l="0" t="0" r="2540" b="0"/>
            <wp:docPr id="342" name="图片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CB9" w:rsidRDefault="00BD7C35" w:rsidP="00C00784">
      <w:r>
        <w:rPr>
          <w:noProof/>
        </w:rPr>
        <w:lastRenderedPageBreak/>
        <w:drawing>
          <wp:inline distT="0" distB="0" distL="0" distR="0" wp14:anchorId="64ED1691" wp14:editId="7687A52B">
            <wp:extent cx="5274310" cy="1407704"/>
            <wp:effectExtent l="0" t="0" r="2540" b="2540"/>
            <wp:docPr id="343" name="图片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07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C639D" w:rsidRPr="001C639D">
        <w:rPr>
          <w:noProof/>
        </w:rPr>
        <w:t xml:space="preserve"> </w:t>
      </w:r>
      <w:r w:rsidR="001C639D">
        <w:rPr>
          <w:noProof/>
        </w:rPr>
        <w:drawing>
          <wp:inline distT="0" distB="0" distL="0" distR="0" wp14:anchorId="4CD8636C" wp14:editId="246B095E">
            <wp:extent cx="5274310" cy="2773286"/>
            <wp:effectExtent l="0" t="0" r="2540" b="8255"/>
            <wp:docPr id="344" name="图片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3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C639D" w:rsidRPr="001C639D">
        <w:rPr>
          <w:noProof/>
        </w:rPr>
        <w:t xml:space="preserve"> </w:t>
      </w:r>
      <w:r w:rsidR="001C639D">
        <w:rPr>
          <w:noProof/>
        </w:rPr>
        <w:drawing>
          <wp:inline distT="0" distB="0" distL="0" distR="0" wp14:anchorId="39531A8A" wp14:editId="442DED3C">
            <wp:extent cx="5274310" cy="2733607"/>
            <wp:effectExtent l="0" t="0" r="2540" b="0"/>
            <wp:docPr id="345" name="图片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3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C639D" w:rsidRPr="001C639D">
        <w:rPr>
          <w:noProof/>
        </w:rPr>
        <w:t xml:space="preserve"> </w:t>
      </w:r>
      <w:r w:rsidR="001C639D">
        <w:rPr>
          <w:noProof/>
        </w:rPr>
        <w:lastRenderedPageBreak/>
        <w:drawing>
          <wp:inline distT="0" distB="0" distL="0" distR="0" wp14:anchorId="30F2ED1E" wp14:editId="727F54F6">
            <wp:extent cx="5274310" cy="2713462"/>
            <wp:effectExtent l="0" t="0" r="2540" b="0"/>
            <wp:docPr id="346" name="图片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3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C639D" w:rsidRPr="001C639D">
        <w:rPr>
          <w:noProof/>
        </w:rPr>
        <w:t xml:space="preserve"> </w:t>
      </w:r>
      <w:r w:rsidR="001C639D">
        <w:rPr>
          <w:noProof/>
        </w:rPr>
        <w:drawing>
          <wp:inline distT="0" distB="0" distL="0" distR="0" wp14:anchorId="19EB62FF" wp14:editId="76418D40">
            <wp:extent cx="5274310" cy="2716514"/>
            <wp:effectExtent l="0" t="0" r="2540" b="8255"/>
            <wp:docPr id="347" name="图片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6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C639D" w:rsidRPr="001C639D">
        <w:rPr>
          <w:noProof/>
        </w:rPr>
        <w:t xml:space="preserve"> </w:t>
      </w:r>
      <w:r w:rsidR="001C639D">
        <w:rPr>
          <w:noProof/>
        </w:rPr>
        <w:drawing>
          <wp:inline distT="0" distB="0" distL="0" distR="0" wp14:anchorId="4BD4CE6E" wp14:editId="3E00274E">
            <wp:extent cx="5274310" cy="2722008"/>
            <wp:effectExtent l="0" t="0" r="2540" b="2540"/>
            <wp:docPr id="348" name="图片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2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C639D" w:rsidRPr="001C639D">
        <w:rPr>
          <w:noProof/>
        </w:rPr>
        <w:lastRenderedPageBreak/>
        <w:t xml:space="preserve"> </w:t>
      </w:r>
      <w:r w:rsidR="001C639D">
        <w:rPr>
          <w:noProof/>
        </w:rPr>
        <w:drawing>
          <wp:inline distT="0" distB="0" distL="0" distR="0" wp14:anchorId="26F0B0E8" wp14:editId="7ABF7863">
            <wp:extent cx="5274310" cy="2768402"/>
            <wp:effectExtent l="0" t="0" r="2540" b="0"/>
            <wp:docPr id="349" name="图片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8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31A7E" w:rsidRPr="00631A7E">
        <w:rPr>
          <w:noProof/>
        </w:rPr>
        <w:t xml:space="preserve"> </w:t>
      </w:r>
      <w:r w:rsidR="00631A7E">
        <w:rPr>
          <w:noProof/>
        </w:rPr>
        <w:drawing>
          <wp:inline distT="0" distB="0" distL="0" distR="0" wp14:anchorId="1E7A7271" wp14:editId="5A8511EC">
            <wp:extent cx="5274310" cy="2759856"/>
            <wp:effectExtent l="0" t="0" r="2540" b="2540"/>
            <wp:docPr id="350" name="图片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31A7E" w:rsidRPr="00631A7E">
        <w:rPr>
          <w:noProof/>
        </w:rPr>
        <w:t xml:space="preserve"> </w:t>
      </w:r>
      <w:r w:rsidR="00631A7E">
        <w:rPr>
          <w:noProof/>
        </w:rPr>
        <w:lastRenderedPageBreak/>
        <w:drawing>
          <wp:inline distT="0" distB="0" distL="0" distR="0" wp14:anchorId="3E0D5F67" wp14:editId="2211D600">
            <wp:extent cx="5274310" cy="2819070"/>
            <wp:effectExtent l="0" t="0" r="2540" b="635"/>
            <wp:docPr id="351" name="图片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31A7E" w:rsidRPr="00631A7E">
        <w:rPr>
          <w:noProof/>
        </w:rPr>
        <w:t xml:space="preserve"> </w:t>
      </w:r>
      <w:r w:rsidR="00631A7E">
        <w:rPr>
          <w:noProof/>
        </w:rPr>
        <w:drawing>
          <wp:inline distT="0" distB="0" distL="0" distR="0" wp14:anchorId="214B80D7" wp14:editId="689A6C7A">
            <wp:extent cx="5274310" cy="2011441"/>
            <wp:effectExtent l="0" t="0" r="2540" b="8255"/>
            <wp:docPr id="352" name="图片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1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31A7E" w:rsidRPr="00631A7E">
        <w:rPr>
          <w:noProof/>
        </w:rPr>
        <w:t xml:space="preserve"> </w:t>
      </w:r>
      <w:r w:rsidR="00631A7E">
        <w:rPr>
          <w:noProof/>
        </w:rPr>
        <w:drawing>
          <wp:inline distT="0" distB="0" distL="0" distR="0" wp14:anchorId="07408341" wp14:editId="50F7FC8D">
            <wp:extent cx="5274310" cy="2209838"/>
            <wp:effectExtent l="0" t="0" r="2540" b="0"/>
            <wp:docPr id="353" name="图片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9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CB9" w:rsidRPr="00805289" w:rsidRDefault="003C1FE9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>登陆</w:t>
      </w:r>
      <w:r w:rsidRPr="00805289">
        <w:rPr>
          <w:rFonts w:hint="eastAsia"/>
          <w:sz w:val="24"/>
          <w:szCs w:val="24"/>
        </w:rPr>
        <w:t>TIM</w:t>
      </w:r>
      <w:r w:rsidRPr="00805289">
        <w:rPr>
          <w:rFonts w:hint="eastAsia"/>
          <w:sz w:val="24"/>
          <w:szCs w:val="24"/>
        </w:rPr>
        <w:t>管理</w:t>
      </w:r>
      <w:r w:rsidRPr="00805289">
        <w:rPr>
          <w:rFonts w:hint="eastAsia"/>
          <w:sz w:val="24"/>
          <w:szCs w:val="24"/>
        </w:rPr>
        <w:t>Console</w:t>
      </w:r>
      <w:r w:rsidRPr="00805289">
        <w:rPr>
          <w:rFonts w:hint="eastAsia"/>
          <w:sz w:val="24"/>
          <w:szCs w:val="24"/>
        </w:rPr>
        <w:t>，选择</w:t>
      </w:r>
      <w:r w:rsidRPr="00805289">
        <w:rPr>
          <w:rFonts w:hint="eastAsia"/>
          <w:sz w:val="24"/>
          <w:szCs w:val="24"/>
        </w:rPr>
        <w:t>TAM</w:t>
      </w:r>
      <w:r w:rsidRPr="00805289">
        <w:rPr>
          <w:rFonts w:hint="eastAsia"/>
          <w:sz w:val="24"/>
          <w:szCs w:val="24"/>
        </w:rPr>
        <w:t>供应策略</w:t>
      </w:r>
    </w:p>
    <w:p w:rsidR="003C1FE9" w:rsidRPr="00805289" w:rsidRDefault="003C1FE9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http://10.47.0.108:9080/itim/console</w:t>
      </w:r>
    </w:p>
    <w:p w:rsidR="003C1FE9" w:rsidRDefault="003C1FE9" w:rsidP="00C00784">
      <w:r>
        <w:rPr>
          <w:noProof/>
        </w:rPr>
        <w:lastRenderedPageBreak/>
        <w:drawing>
          <wp:inline distT="0" distB="0" distL="0" distR="0" wp14:anchorId="54A07FF1" wp14:editId="2C592EC6">
            <wp:extent cx="5274310" cy="2243413"/>
            <wp:effectExtent l="0" t="0" r="2540" b="5080"/>
            <wp:docPr id="339" name="图片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1FE9" w:rsidRDefault="003C1FE9" w:rsidP="00C00784">
      <w:pPr>
        <w:rPr>
          <w:noProof/>
        </w:rPr>
      </w:pPr>
      <w:r>
        <w:rPr>
          <w:noProof/>
        </w:rPr>
        <w:drawing>
          <wp:inline distT="0" distB="0" distL="0" distR="0" wp14:anchorId="74641CD2" wp14:editId="3FB29BA6">
            <wp:extent cx="5274310" cy="2243413"/>
            <wp:effectExtent l="0" t="0" r="2540" b="5080"/>
            <wp:docPr id="340" name="图片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C1FE9">
        <w:rPr>
          <w:noProof/>
        </w:rPr>
        <w:t xml:space="preserve"> </w:t>
      </w:r>
      <w:r>
        <w:rPr>
          <w:noProof/>
        </w:rPr>
        <w:drawing>
          <wp:inline distT="0" distB="0" distL="0" distR="0" wp14:anchorId="420A16C8" wp14:editId="1818CA94">
            <wp:extent cx="5274310" cy="2243413"/>
            <wp:effectExtent l="0" t="0" r="2540" b="5080"/>
            <wp:docPr id="341" name="图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5F0" w:rsidRDefault="00FD65F0" w:rsidP="00C00784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0A205407" wp14:editId="1544563B">
            <wp:extent cx="5274310" cy="2243413"/>
            <wp:effectExtent l="0" t="0" r="2540" b="5080"/>
            <wp:docPr id="354" name="图片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5F0" w:rsidRDefault="00FD65F0" w:rsidP="00FD65F0">
      <w:r>
        <w:rPr>
          <w:rFonts w:hint="eastAsia"/>
        </w:rPr>
        <w:t>在对应“全名”的属性中，输入以下内容，点击“继续”，如图：</w:t>
      </w:r>
    </w:p>
    <w:p w:rsidR="00FD65F0" w:rsidRPr="00AC5D52" w:rsidRDefault="00FD65F0" w:rsidP="00FD65F0">
      <w:r w:rsidRPr="00AC5D52">
        <w:t>var value= subject.getProperty("cn");if (value.length &gt; 0) {return value[0];}else {return " ";}</w:t>
      </w:r>
    </w:p>
    <w:p w:rsidR="003C1FE9" w:rsidRDefault="00FD65F0" w:rsidP="00C00784">
      <w:pPr>
        <w:rPr>
          <w:noProof/>
        </w:rPr>
      </w:pPr>
      <w:r w:rsidRPr="00FD65F0">
        <w:rPr>
          <w:noProof/>
        </w:rPr>
        <w:t xml:space="preserve"> </w:t>
      </w:r>
      <w:r>
        <w:rPr>
          <w:noProof/>
        </w:rPr>
        <w:drawing>
          <wp:inline distT="0" distB="0" distL="0" distR="0" wp14:anchorId="79ACC60F" wp14:editId="7437293A">
            <wp:extent cx="5274310" cy="2243413"/>
            <wp:effectExtent l="0" t="0" r="2540" b="5080"/>
            <wp:docPr id="355" name="图片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5F0" w:rsidRDefault="00FD65F0" w:rsidP="00FD65F0">
      <w:pPr>
        <w:rPr>
          <w:bCs/>
        </w:rPr>
      </w:pPr>
      <w:r>
        <w:rPr>
          <w:rFonts w:hint="eastAsia"/>
        </w:rPr>
        <w:t>在对应“</w:t>
      </w:r>
      <w:r>
        <w:rPr>
          <w:b/>
          <w:bCs/>
        </w:rPr>
        <w:t>Distinguished Name</w:t>
      </w:r>
      <w:r>
        <w:rPr>
          <w:rFonts w:hint="eastAsia"/>
          <w:b/>
          <w:bCs/>
        </w:rPr>
        <w:t>”</w:t>
      </w:r>
      <w:r w:rsidRPr="00AC5D52">
        <w:rPr>
          <w:rFonts w:hint="eastAsia"/>
          <w:bCs/>
        </w:rPr>
        <w:t>属性中，输入以下内容，点击“继续”，如图：</w:t>
      </w:r>
    </w:p>
    <w:p w:rsidR="00FD65F0" w:rsidRDefault="00FD65F0" w:rsidP="00FD65F0">
      <w:r w:rsidRPr="00AC5D52">
        <w:t>var value= subject.getProperty("uid");if (value.length &gt; 0) {return "uid=" + va</w:t>
      </w:r>
      <w:r>
        <w:t>lue[0] + ",cn=users,dc=</w:t>
      </w:r>
      <w:r>
        <w:rPr>
          <w:rFonts w:hint="eastAsia"/>
        </w:rPr>
        <w:t>shccig</w:t>
      </w:r>
      <w:r w:rsidRPr="00AC5D52">
        <w:t>,dc=com";}else {return " ";}</w:t>
      </w:r>
    </w:p>
    <w:p w:rsidR="003C1FE9" w:rsidRDefault="00FD65F0" w:rsidP="00C00784">
      <w:pPr>
        <w:rPr>
          <w:noProof/>
        </w:rPr>
      </w:pPr>
      <w:r>
        <w:rPr>
          <w:noProof/>
        </w:rPr>
        <w:drawing>
          <wp:inline distT="0" distB="0" distL="0" distR="0" wp14:anchorId="033598F9" wp14:editId="3A3A4885">
            <wp:extent cx="5274310" cy="2243413"/>
            <wp:effectExtent l="0" t="0" r="2540" b="5080"/>
            <wp:docPr id="356" name="图片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5F0" w:rsidRDefault="00FD65F0" w:rsidP="00FD65F0">
      <w:r>
        <w:rPr>
          <w:rFonts w:hint="eastAsia"/>
        </w:rPr>
        <w:t>在对应“用户标识”的属性中，输入以下内容，点击“继续”，如图：</w:t>
      </w:r>
    </w:p>
    <w:p w:rsidR="00FD65F0" w:rsidRDefault="00FD65F0" w:rsidP="00FD65F0">
      <w:r w:rsidRPr="00AC5D52">
        <w:t>var value= subject.getProperty("</w:t>
      </w:r>
      <w:r>
        <w:rPr>
          <w:rFonts w:hint="eastAsia"/>
        </w:rPr>
        <w:t>uid</w:t>
      </w:r>
      <w:r w:rsidRPr="00AC5D52">
        <w:t>");if (value.length &gt; 0) {return value[0];}else {return " ";}</w:t>
      </w:r>
    </w:p>
    <w:p w:rsidR="00FD65F0" w:rsidRDefault="00FD65F0" w:rsidP="00C00784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68FCFBC5" wp14:editId="4C53A329">
            <wp:extent cx="5274310" cy="2243413"/>
            <wp:effectExtent l="0" t="0" r="2540" b="5080"/>
            <wp:docPr id="357" name="图片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996" w:rsidRDefault="00362996" w:rsidP="00362996">
      <w:r>
        <w:rPr>
          <w:rFonts w:hint="eastAsia"/>
        </w:rPr>
        <w:t>在对应“姓氏”的属性中，输入以下内容，点击“继续”，如图：</w:t>
      </w:r>
    </w:p>
    <w:p w:rsidR="00362996" w:rsidRDefault="00362996" w:rsidP="00362996">
      <w:r w:rsidRPr="00AC5D52">
        <w:t>var value= subject.getProperty("</w:t>
      </w:r>
      <w:r>
        <w:rPr>
          <w:rFonts w:hint="eastAsia"/>
        </w:rPr>
        <w:t>s</w:t>
      </w:r>
      <w:r w:rsidRPr="00AC5D52">
        <w:t>n");if (value.length &gt; 0) {return value[0];}else {return " ";}</w:t>
      </w:r>
    </w:p>
    <w:p w:rsidR="00FD65F0" w:rsidRPr="00362996" w:rsidRDefault="00362996" w:rsidP="00C00784">
      <w:pPr>
        <w:rPr>
          <w:noProof/>
        </w:rPr>
      </w:pPr>
      <w:r>
        <w:rPr>
          <w:noProof/>
        </w:rPr>
        <w:drawing>
          <wp:inline distT="0" distB="0" distL="0" distR="0" wp14:anchorId="3FA739A1" wp14:editId="0D5AB83F">
            <wp:extent cx="5274310" cy="2243413"/>
            <wp:effectExtent l="0" t="0" r="2540" b="5080"/>
            <wp:docPr id="358" name="图片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62996">
        <w:rPr>
          <w:noProof/>
        </w:rPr>
        <w:t xml:space="preserve"> </w:t>
      </w:r>
      <w:r>
        <w:rPr>
          <w:noProof/>
        </w:rPr>
        <w:drawing>
          <wp:inline distT="0" distB="0" distL="0" distR="0" wp14:anchorId="6C5B0BCC" wp14:editId="7BE072D0">
            <wp:extent cx="5274310" cy="2243413"/>
            <wp:effectExtent l="0" t="0" r="2540" b="5080"/>
            <wp:docPr id="359" name="图片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62996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6CA1905E" wp14:editId="0D2C5B44">
            <wp:extent cx="5274310" cy="2243413"/>
            <wp:effectExtent l="0" t="0" r="2540" b="5080"/>
            <wp:docPr id="360" name="图片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62996">
        <w:rPr>
          <w:noProof/>
        </w:rPr>
        <w:t xml:space="preserve"> </w:t>
      </w:r>
      <w:r>
        <w:rPr>
          <w:noProof/>
        </w:rPr>
        <w:drawing>
          <wp:inline distT="0" distB="0" distL="0" distR="0" wp14:anchorId="79B5EF94" wp14:editId="53B50397">
            <wp:extent cx="5274310" cy="2243413"/>
            <wp:effectExtent l="0" t="0" r="2540" b="5080"/>
            <wp:docPr id="361" name="图片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62996">
        <w:rPr>
          <w:noProof/>
        </w:rPr>
        <w:t xml:space="preserve"> </w:t>
      </w:r>
      <w:r>
        <w:rPr>
          <w:noProof/>
        </w:rPr>
        <w:drawing>
          <wp:inline distT="0" distB="0" distL="0" distR="0" wp14:anchorId="6257973D" wp14:editId="5551E1C4">
            <wp:extent cx="5274310" cy="2243413"/>
            <wp:effectExtent l="0" t="0" r="2540" b="5080"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5F0" w:rsidRDefault="00FD65F0" w:rsidP="00C00784">
      <w:pPr>
        <w:rPr>
          <w:noProof/>
        </w:rPr>
      </w:pPr>
    </w:p>
    <w:p w:rsidR="00FD65F0" w:rsidRDefault="00FD65F0" w:rsidP="00C00784">
      <w:pPr>
        <w:rPr>
          <w:noProof/>
        </w:rPr>
      </w:pPr>
    </w:p>
    <w:p w:rsidR="00FD65F0" w:rsidRDefault="00FD65F0" w:rsidP="00C00784">
      <w:pPr>
        <w:rPr>
          <w:noProof/>
        </w:rPr>
      </w:pPr>
    </w:p>
    <w:p w:rsidR="00FD65F0" w:rsidRDefault="00FD65F0" w:rsidP="00C00784">
      <w:pPr>
        <w:rPr>
          <w:noProof/>
        </w:rPr>
      </w:pPr>
    </w:p>
    <w:p w:rsidR="003C1FE9" w:rsidRDefault="003C1FE9" w:rsidP="00C00784"/>
    <w:p w:rsidR="00737CB9" w:rsidRDefault="00737CB9" w:rsidP="00915CEE">
      <w:pPr>
        <w:pStyle w:val="1"/>
        <w:numPr>
          <w:ilvl w:val="0"/>
          <w:numId w:val="1"/>
        </w:numPr>
      </w:pPr>
      <w:bookmarkStart w:id="53" w:name="_Toc392268361"/>
      <w:r>
        <w:rPr>
          <w:rFonts w:hint="eastAsia"/>
        </w:rPr>
        <w:lastRenderedPageBreak/>
        <w:t>portal</w:t>
      </w:r>
      <w:r>
        <w:rPr>
          <w:rFonts w:hint="eastAsia"/>
        </w:rPr>
        <w:t>安装</w:t>
      </w:r>
      <w:bookmarkEnd w:id="53"/>
    </w:p>
    <w:p w:rsidR="00024BCA" w:rsidRPr="00024BCA" w:rsidRDefault="00024BCA" w:rsidP="00024BCA">
      <w:pPr>
        <w:pStyle w:val="2"/>
        <w:numPr>
          <w:ilvl w:val="1"/>
          <w:numId w:val="1"/>
        </w:numPr>
      </w:pPr>
      <w:bookmarkStart w:id="54" w:name="_Toc392268362"/>
      <w:r>
        <w:rPr>
          <w:rFonts w:hint="eastAsia"/>
        </w:rPr>
        <w:t>Install Manager</w:t>
      </w:r>
      <w:r>
        <w:rPr>
          <w:rFonts w:hint="eastAsia"/>
        </w:rPr>
        <w:t>的安装</w:t>
      </w:r>
      <w:bookmarkEnd w:id="54"/>
    </w:p>
    <w:p w:rsidR="00737CB9" w:rsidRPr="00805289" w:rsidRDefault="00737CB9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software/was8.5</w:t>
      </w:r>
    </w:p>
    <w:p w:rsidR="00737CB9" w:rsidRPr="00805289" w:rsidRDefault="00737CB9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mount -o loop IM_152_IMAGES.iso /media</w:t>
      </w:r>
    </w:p>
    <w:p w:rsidR="00737CB9" w:rsidRPr="00805289" w:rsidRDefault="00737CB9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media/IM_152_linux.gtk.x86</w:t>
      </w:r>
    </w:p>
    <w:p w:rsidR="00737CB9" w:rsidRPr="00805289" w:rsidRDefault="00737CB9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>./install</w:t>
      </w:r>
    </w:p>
    <w:p w:rsidR="00024BCA" w:rsidRDefault="0062384A" w:rsidP="00C00784">
      <w:r>
        <w:rPr>
          <w:noProof/>
        </w:rPr>
        <w:drawing>
          <wp:inline distT="0" distB="0" distL="0" distR="0" wp14:anchorId="06DF0ACF" wp14:editId="7D12EDEE">
            <wp:extent cx="5274310" cy="3759167"/>
            <wp:effectExtent l="0" t="0" r="2540" b="0"/>
            <wp:docPr id="271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9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BCA" w:rsidRDefault="00024BCA" w:rsidP="00C00784">
      <w:r>
        <w:rPr>
          <w:rFonts w:hint="eastAsia"/>
        </w:rPr>
        <w:t>开始安装</w:t>
      </w:r>
    </w:p>
    <w:p w:rsidR="00024BCA" w:rsidRDefault="0062384A" w:rsidP="00C00784">
      <w:r>
        <w:rPr>
          <w:noProof/>
        </w:rPr>
        <w:lastRenderedPageBreak/>
        <w:drawing>
          <wp:inline distT="0" distB="0" distL="0" distR="0" wp14:anchorId="3F36972F" wp14:editId="7E93716E">
            <wp:extent cx="5274310" cy="3759167"/>
            <wp:effectExtent l="0" t="0" r="2540" b="0"/>
            <wp:docPr id="272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9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BCA" w:rsidRDefault="00024BCA" w:rsidP="00C00784">
      <w:r>
        <w:rPr>
          <w:rFonts w:hint="eastAsia"/>
        </w:rPr>
        <w:t>接受协议</w:t>
      </w:r>
    </w:p>
    <w:p w:rsidR="00024BCA" w:rsidRDefault="0062384A" w:rsidP="00C00784">
      <w:r>
        <w:rPr>
          <w:noProof/>
        </w:rPr>
        <w:drawing>
          <wp:inline distT="0" distB="0" distL="0" distR="0" wp14:anchorId="01DFC58B" wp14:editId="48C28FAA">
            <wp:extent cx="5274310" cy="3713383"/>
            <wp:effectExtent l="0" t="0" r="2540" b="1905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3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BCA" w:rsidRDefault="00024BCA" w:rsidP="00C00784">
      <w:r>
        <w:rPr>
          <w:rFonts w:hint="eastAsia"/>
        </w:rPr>
        <w:t>选择</w:t>
      </w:r>
      <w:r>
        <w:rPr>
          <w:rFonts w:hint="eastAsia"/>
        </w:rPr>
        <w:t>Install Manager</w:t>
      </w:r>
      <w:r>
        <w:rPr>
          <w:rFonts w:hint="eastAsia"/>
        </w:rPr>
        <w:t>的位置</w:t>
      </w:r>
    </w:p>
    <w:p w:rsidR="00024BCA" w:rsidRDefault="0062384A" w:rsidP="00C00784">
      <w:r>
        <w:rPr>
          <w:noProof/>
        </w:rPr>
        <w:lastRenderedPageBreak/>
        <w:drawing>
          <wp:inline distT="0" distB="0" distL="0" distR="0" wp14:anchorId="0FA9461A" wp14:editId="2DBF61FF">
            <wp:extent cx="5274310" cy="3713383"/>
            <wp:effectExtent l="0" t="0" r="2540" b="1905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3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BCA" w:rsidRDefault="00024BCA">
      <w:pPr>
        <w:widowControl/>
        <w:jc w:val="left"/>
      </w:pPr>
      <w:r>
        <w:rPr>
          <w:rFonts w:hint="eastAsia"/>
        </w:rPr>
        <w:t>确认需要安装的软件包</w:t>
      </w:r>
    </w:p>
    <w:p w:rsidR="00024BCA" w:rsidRDefault="0062384A" w:rsidP="00C00784">
      <w:r>
        <w:rPr>
          <w:noProof/>
        </w:rPr>
        <w:drawing>
          <wp:inline distT="0" distB="0" distL="0" distR="0" wp14:anchorId="07299FED" wp14:editId="1FEFDEEB">
            <wp:extent cx="5274310" cy="3759167"/>
            <wp:effectExtent l="0" t="0" r="2540" b="0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9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BCA" w:rsidRDefault="00024BCA">
      <w:pPr>
        <w:widowControl/>
        <w:jc w:val="left"/>
      </w:pPr>
      <w:r>
        <w:rPr>
          <w:rFonts w:hint="eastAsia"/>
        </w:rPr>
        <w:t xml:space="preserve">Install Manager </w:t>
      </w:r>
      <w:r>
        <w:rPr>
          <w:rFonts w:hint="eastAsia"/>
        </w:rPr>
        <w:t>安装完毕</w:t>
      </w:r>
    </w:p>
    <w:p w:rsidR="00024BCA" w:rsidRDefault="00024BCA" w:rsidP="00024BCA">
      <w:pPr>
        <w:pStyle w:val="2"/>
        <w:numPr>
          <w:ilvl w:val="1"/>
          <w:numId w:val="1"/>
        </w:numPr>
      </w:pPr>
      <w:bookmarkStart w:id="55" w:name="_Toc392268363"/>
      <w:r>
        <w:rPr>
          <w:rFonts w:hint="eastAsia"/>
        </w:rPr>
        <w:lastRenderedPageBreak/>
        <w:t>安装</w:t>
      </w:r>
      <w:r>
        <w:rPr>
          <w:rFonts w:hint="eastAsia"/>
        </w:rPr>
        <w:t>Was8.5</w:t>
      </w:r>
      <w:r>
        <w:rPr>
          <w:rFonts w:hint="eastAsia"/>
        </w:rPr>
        <w:t>软件</w:t>
      </w:r>
      <w:bookmarkEnd w:id="55"/>
    </w:p>
    <w:p w:rsidR="00024BCA" w:rsidRDefault="002D6BA7" w:rsidP="00C00784">
      <w:r>
        <w:rPr>
          <w:noProof/>
        </w:rPr>
        <w:drawing>
          <wp:inline distT="0" distB="0" distL="0" distR="0" wp14:anchorId="40A1973D" wp14:editId="66EE0B24">
            <wp:extent cx="5274310" cy="3759167"/>
            <wp:effectExtent l="0" t="0" r="2540" b="0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9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BCA" w:rsidRDefault="00024BCA">
      <w:pPr>
        <w:widowControl/>
        <w:jc w:val="left"/>
      </w:pPr>
      <w:r>
        <w:rPr>
          <w:rFonts w:hint="eastAsia"/>
        </w:rPr>
        <w:t>打开</w:t>
      </w:r>
      <w:r>
        <w:rPr>
          <w:rFonts w:hint="eastAsia"/>
        </w:rPr>
        <w:t>IBM Install Manager</w:t>
      </w:r>
      <w:r>
        <w:rPr>
          <w:rFonts w:hint="eastAsia"/>
        </w:rPr>
        <w:t>界面</w:t>
      </w:r>
    </w:p>
    <w:p w:rsidR="00024BCA" w:rsidRDefault="002D6BA7" w:rsidP="00C00784">
      <w:r>
        <w:rPr>
          <w:noProof/>
        </w:rPr>
        <w:drawing>
          <wp:inline distT="0" distB="0" distL="0" distR="0" wp14:anchorId="1729E7FC" wp14:editId="7CB88302">
            <wp:extent cx="5274310" cy="3638297"/>
            <wp:effectExtent l="0" t="0" r="2540" b="635"/>
            <wp:docPr id="277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3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CB9" w:rsidRDefault="00024BCA" w:rsidP="00024BCA">
      <w:pPr>
        <w:widowControl/>
        <w:jc w:val="left"/>
      </w:pPr>
      <w:r>
        <w:rPr>
          <w:rFonts w:hint="eastAsia"/>
        </w:rPr>
        <w:t>添加</w:t>
      </w:r>
      <w:r>
        <w:rPr>
          <w:rFonts w:hint="eastAsia"/>
        </w:rPr>
        <w:t>WAS</w:t>
      </w:r>
      <w:r>
        <w:rPr>
          <w:rFonts w:hint="eastAsia"/>
        </w:rPr>
        <w:t>的存储库</w:t>
      </w:r>
    </w:p>
    <w:p w:rsidR="00024BCA" w:rsidRDefault="002D6BA7" w:rsidP="00C00784">
      <w:r>
        <w:rPr>
          <w:noProof/>
        </w:rPr>
        <w:lastRenderedPageBreak/>
        <w:drawing>
          <wp:inline distT="0" distB="0" distL="0" distR="0" wp14:anchorId="17681043" wp14:editId="76C7DF2E">
            <wp:extent cx="5274310" cy="3134063"/>
            <wp:effectExtent l="0" t="0" r="2540" b="9525"/>
            <wp:docPr id="278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BCA" w:rsidRDefault="00024BCA">
      <w:pPr>
        <w:widowControl/>
        <w:jc w:val="left"/>
      </w:pPr>
      <w:r>
        <w:rPr>
          <w:rFonts w:hint="eastAsia"/>
        </w:rPr>
        <w:t>选择</w:t>
      </w:r>
      <w:r>
        <w:rPr>
          <w:rFonts w:hint="eastAsia"/>
        </w:rPr>
        <w:t>config</w:t>
      </w:r>
      <w:r>
        <w:rPr>
          <w:rFonts w:hint="eastAsia"/>
        </w:rPr>
        <w:t>的路径</w:t>
      </w:r>
    </w:p>
    <w:p w:rsidR="00024BCA" w:rsidRDefault="002D6BA7" w:rsidP="00C00784">
      <w:r>
        <w:rPr>
          <w:noProof/>
        </w:rPr>
        <w:drawing>
          <wp:inline distT="0" distB="0" distL="0" distR="0" wp14:anchorId="50325198" wp14:editId="2E216172">
            <wp:extent cx="5274310" cy="3638297"/>
            <wp:effectExtent l="0" t="0" r="2540" b="635"/>
            <wp:docPr id="281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3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BCA" w:rsidRDefault="00024BCA" w:rsidP="00C00784">
      <w:r>
        <w:rPr>
          <w:rFonts w:hint="eastAsia"/>
        </w:rPr>
        <w:t>添加所有的</w:t>
      </w:r>
      <w:r>
        <w:rPr>
          <w:rFonts w:hint="eastAsia"/>
        </w:rPr>
        <w:t>config</w:t>
      </w:r>
    </w:p>
    <w:p w:rsidR="00024BCA" w:rsidRDefault="00024BCA">
      <w:pPr>
        <w:widowControl/>
        <w:jc w:val="left"/>
      </w:pPr>
      <w:r>
        <w:br w:type="page"/>
      </w:r>
    </w:p>
    <w:p w:rsidR="00024BCA" w:rsidRDefault="002D6BA7" w:rsidP="00C00784">
      <w:r>
        <w:rPr>
          <w:noProof/>
        </w:rPr>
        <w:lastRenderedPageBreak/>
        <w:drawing>
          <wp:inline distT="0" distB="0" distL="0" distR="0" wp14:anchorId="0BFE3F90" wp14:editId="07142CA9">
            <wp:extent cx="5274310" cy="3713383"/>
            <wp:effectExtent l="0" t="0" r="2540" b="1905"/>
            <wp:docPr id="282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3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BCA" w:rsidRDefault="00024BCA" w:rsidP="00024BCA">
      <w:r>
        <w:rPr>
          <w:rFonts w:hint="eastAsia"/>
        </w:rPr>
        <w:t>点击安装</w:t>
      </w:r>
    </w:p>
    <w:p w:rsidR="00024BCA" w:rsidRDefault="002D6BA7" w:rsidP="00C00784">
      <w:r>
        <w:rPr>
          <w:noProof/>
        </w:rPr>
        <w:drawing>
          <wp:inline distT="0" distB="0" distL="0" distR="0" wp14:anchorId="0524B90A" wp14:editId="24A4793B">
            <wp:extent cx="5274310" cy="3713383"/>
            <wp:effectExtent l="0" t="0" r="2540" b="1905"/>
            <wp:docPr id="283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3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BCA" w:rsidRDefault="00024BCA" w:rsidP="00C00784">
      <w:r>
        <w:rPr>
          <w:rFonts w:hint="eastAsia"/>
        </w:rPr>
        <w:t>选择需要安装的组件</w:t>
      </w:r>
    </w:p>
    <w:p w:rsidR="00024BCA" w:rsidRDefault="00024BCA">
      <w:pPr>
        <w:widowControl/>
        <w:jc w:val="left"/>
      </w:pPr>
      <w:r>
        <w:br w:type="page"/>
      </w:r>
    </w:p>
    <w:p w:rsidR="00024BCA" w:rsidRDefault="002D6BA7" w:rsidP="00C00784">
      <w:r>
        <w:rPr>
          <w:noProof/>
        </w:rPr>
        <w:lastRenderedPageBreak/>
        <w:drawing>
          <wp:inline distT="0" distB="0" distL="0" distR="0" wp14:anchorId="32C4D908" wp14:editId="5D069A7A">
            <wp:extent cx="5274310" cy="3713383"/>
            <wp:effectExtent l="0" t="0" r="2540" b="1905"/>
            <wp:docPr id="284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3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BCA" w:rsidRDefault="00024BCA" w:rsidP="00C00784">
      <w:r>
        <w:rPr>
          <w:rFonts w:hint="eastAsia"/>
        </w:rPr>
        <w:t>接受许可证</w:t>
      </w:r>
    </w:p>
    <w:p w:rsidR="00024BCA" w:rsidRDefault="002D6BA7" w:rsidP="00C00784">
      <w:r>
        <w:rPr>
          <w:noProof/>
        </w:rPr>
        <w:drawing>
          <wp:inline distT="0" distB="0" distL="0" distR="0" wp14:anchorId="40AE0195" wp14:editId="48D7FBCE">
            <wp:extent cx="5274310" cy="3713383"/>
            <wp:effectExtent l="0" t="0" r="2540" b="1905"/>
            <wp:docPr id="285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3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BCA" w:rsidRDefault="00024BCA" w:rsidP="00C00784">
      <w:r>
        <w:rPr>
          <w:rFonts w:hint="eastAsia"/>
        </w:rPr>
        <w:t>选择文件共享资源的路径</w:t>
      </w:r>
    </w:p>
    <w:p w:rsidR="00024BCA" w:rsidRDefault="002D6BA7" w:rsidP="00C00784">
      <w:r>
        <w:rPr>
          <w:noProof/>
        </w:rPr>
        <w:lastRenderedPageBreak/>
        <w:drawing>
          <wp:inline distT="0" distB="0" distL="0" distR="0" wp14:anchorId="697F8662" wp14:editId="003903DC">
            <wp:extent cx="5274310" cy="3713383"/>
            <wp:effectExtent l="0" t="0" r="2540" b="1905"/>
            <wp:docPr id="286" name="图片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3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BCA" w:rsidRDefault="00024BCA" w:rsidP="00C00784">
      <w:r>
        <w:rPr>
          <w:rFonts w:hint="eastAsia"/>
        </w:rPr>
        <w:t>编辑各个组件的安装目录</w:t>
      </w:r>
    </w:p>
    <w:p w:rsidR="00024BCA" w:rsidRDefault="002D6BA7" w:rsidP="00C00784">
      <w:r>
        <w:rPr>
          <w:noProof/>
        </w:rPr>
        <w:drawing>
          <wp:inline distT="0" distB="0" distL="0" distR="0" wp14:anchorId="2301E702" wp14:editId="576CB071">
            <wp:extent cx="5274310" cy="3713383"/>
            <wp:effectExtent l="0" t="0" r="2540" b="1905"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3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BCA" w:rsidRDefault="00024BCA" w:rsidP="00C00784">
      <w:r>
        <w:rPr>
          <w:rFonts w:hint="eastAsia"/>
        </w:rPr>
        <w:t>选择简体中文的语言包</w:t>
      </w:r>
    </w:p>
    <w:p w:rsidR="00024BCA" w:rsidRDefault="002D6BA7" w:rsidP="00C00784">
      <w:r>
        <w:rPr>
          <w:noProof/>
        </w:rPr>
        <w:lastRenderedPageBreak/>
        <w:drawing>
          <wp:inline distT="0" distB="0" distL="0" distR="0" wp14:anchorId="2B409A1F" wp14:editId="10FAACA6">
            <wp:extent cx="5274310" cy="3713383"/>
            <wp:effectExtent l="0" t="0" r="2540" b="1905"/>
            <wp:docPr id="288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3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BCA" w:rsidRDefault="00024BCA" w:rsidP="00C00784">
      <w:r>
        <w:rPr>
          <w:rFonts w:hint="eastAsia"/>
        </w:rPr>
        <w:t>点击下一步，开始安装</w:t>
      </w:r>
    </w:p>
    <w:p w:rsidR="00024BCA" w:rsidRDefault="002D6BA7" w:rsidP="00C00784">
      <w:r>
        <w:rPr>
          <w:noProof/>
        </w:rPr>
        <w:drawing>
          <wp:inline distT="0" distB="0" distL="0" distR="0" wp14:anchorId="74075F13" wp14:editId="4D6CA5F9">
            <wp:extent cx="5274310" cy="3713383"/>
            <wp:effectExtent l="0" t="0" r="2540" b="1905"/>
            <wp:docPr id="289" name="图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3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BCA" w:rsidRDefault="00024BCA" w:rsidP="00C00784">
      <w:r>
        <w:rPr>
          <w:rFonts w:hint="eastAsia"/>
        </w:rPr>
        <w:t>配置</w:t>
      </w:r>
      <w:r>
        <w:rPr>
          <w:rFonts w:hint="eastAsia"/>
        </w:rPr>
        <w:t>IHS for WAS</w:t>
      </w:r>
      <w:r>
        <w:rPr>
          <w:rFonts w:hint="eastAsia"/>
        </w:rPr>
        <w:t>的</w:t>
      </w:r>
      <w:r>
        <w:rPr>
          <w:rFonts w:hint="eastAsia"/>
        </w:rPr>
        <w:t xml:space="preserve"> http</w:t>
      </w:r>
      <w:r>
        <w:rPr>
          <w:rFonts w:hint="eastAsia"/>
        </w:rPr>
        <w:t>的默认端口</w:t>
      </w:r>
    </w:p>
    <w:p w:rsidR="00024BCA" w:rsidRDefault="002D6BA7" w:rsidP="00C00784">
      <w:r>
        <w:rPr>
          <w:noProof/>
        </w:rPr>
        <w:lastRenderedPageBreak/>
        <w:drawing>
          <wp:inline distT="0" distB="0" distL="0" distR="0" wp14:anchorId="7563B2AE" wp14:editId="1E405DA9">
            <wp:extent cx="5274310" cy="3713383"/>
            <wp:effectExtent l="0" t="0" r="2540" b="1905"/>
            <wp:docPr id="290" name="图片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3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BCA" w:rsidRDefault="00024BCA" w:rsidP="00C00784">
      <w:r>
        <w:rPr>
          <w:rFonts w:hint="eastAsia"/>
        </w:rPr>
        <w:t>开始安装</w:t>
      </w:r>
    </w:p>
    <w:p w:rsidR="00024BCA" w:rsidRDefault="002D6BA7" w:rsidP="00C00784">
      <w:r>
        <w:rPr>
          <w:noProof/>
        </w:rPr>
        <w:drawing>
          <wp:inline distT="0" distB="0" distL="0" distR="0" wp14:anchorId="12F6EC5C" wp14:editId="614C3CEF">
            <wp:extent cx="5274310" cy="3713383"/>
            <wp:effectExtent l="0" t="0" r="2540" b="1905"/>
            <wp:docPr id="291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3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BCA" w:rsidRDefault="00024BCA" w:rsidP="00C00784">
      <w:r>
        <w:rPr>
          <w:rFonts w:hint="eastAsia"/>
        </w:rPr>
        <w:t>开始安装</w:t>
      </w:r>
    </w:p>
    <w:p w:rsidR="002D6BA7" w:rsidRDefault="00C12A89" w:rsidP="00C00784">
      <w:r>
        <w:rPr>
          <w:noProof/>
        </w:rPr>
        <w:lastRenderedPageBreak/>
        <w:drawing>
          <wp:inline distT="0" distB="0" distL="0" distR="0" wp14:anchorId="3C49E7A1" wp14:editId="5A180D48">
            <wp:extent cx="5274310" cy="3713383"/>
            <wp:effectExtent l="0" t="0" r="2540" b="1905"/>
            <wp:docPr id="293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3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BCA" w:rsidRDefault="00024BCA" w:rsidP="00C00784">
      <w:r>
        <w:rPr>
          <w:rFonts w:hint="eastAsia"/>
        </w:rPr>
        <w:t>安装完成</w:t>
      </w:r>
    </w:p>
    <w:p w:rsidR="000955B2" w:rsidRDefault="00024BCA" w:rsidP="00024BCA">
      <w:pPr>
        <w:pStyle w:val="2"/>
        <w:numPr>
          <w:ilvl w:val="1"/>
          <w:numId w:val="1"/>
        </w:numPr>
      </w:pPr>
      <w:bookmarkStart w:id="56" w:name="_Toc392268364"/>
      <w:r>
        <w:rPr>
          <w:rFonts w:hint="eastAsia"/>
        </w:rPr>
        <w:t>安装</w:t>
      </w:r>
      <w:r>
        <w:rPr>
          <w:rFonts w:hint="eastAsia"/>
        </w:rPr>
        <w:t>Portal</w:t>
      </w:r>
      <w:r>
        <w:rPr>
          <w:rFonts w:hint="eastAsia"/>
        </w:rPr>
        <w:t>软件</w:t>
      </w:r>
      <w:bookmarkEnd w:id="56"/>
    </w:p>
    <w:p w:rsidR="000955B2" w:rsidRPr="00805289" w:rsidRDefault="006E1F6B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cd /opt/IBM/InstallationManager/eclipse</w:t>
      </w:r>
    </w:p>
    <w:p w:rsidR="006E1F6B" w:rsidRPr="00805289" w:rsidRDefault="006E1F6B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launcher</w:t>
      </w:r>
    </w:p>
    <w:p w:rsidR="00024BCA" w:rsidRDefault="00C92D59" w:rsidP="000A1CE0">
      <w:r>
        <w:rPr>
          <w:noProof/>
        </w:rPr>
        <w:drawing>
          <wp:inline distT="0" distB="0" distL="0" distR="0" wp14:anchorId="2D50E69F" wp14:editId="42D4338C">
            <wp:extent cx="5271774" cy="3219450"/>
            <wp:effectExtent l="0" t="0" r="5080" b="0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20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7470" w:rsidRDefault="00E17470" w:rsidP="000A1CE0">
      <w:r>
        <w:rPr>
          <w:rFonts w:hint="eastAsia"/>
        </w:rPr>
        <w:t>打开</w:t>
      </w:r>
      <w:r>
        <w:rPr>
          <w:rFonts w:hint="eastAsia"/>
        </w:rPr>
        <w:t>Install Manager</w:t>
      </w:r>
    </w:p>
    <w:p w:rsidR="00E17470" w:rsidRDefault="00C92D59" w:rsidP="00E17470">
      <w:pPr>
        <w:ind w:left="630" w:hangingChars="300" w:hanging="630"/>
        <w:jc w:val="left"/>
      </w:pPr>
      <w:r>
        <w:rPr>
          <w:noProof/>
        </w:rPr>
        <w:lastRenderedPageBreak/>
        <w:drawing>
          <wp:inline distT="0" distB="0" distL="0" distR="0" wp14:anchorId="25330192" wp14:editId="304E9CC7">
            <wp:extent cx="5274310" cy="3735359"/>
            <wp:effectExtent l="0" t="0" r="2540" b="0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5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7470" w:rsidRDefault="00E17470" w:rsidP="00E17470">
      <w:pPr>
        <w:ind w:left="630" w:hangingChars="300" w:hanging="630"/>
        <w:jc w:val="left"/>
      </w:pPr>
      <w:r>
        <w:rPr>
          <w:rFonts w:hint="eastAsia"/>
        </w:rPr>
        <w:t>配置</w:t>
      </w:r>
      <w:r>
        <w:rPr>
          <w:rFonts w:hint="eastAsia"/>
        </w:rPr>
        <w:t>repository</w:t>
      </w:r>
      <w:r>
        <w:rPr>
          <w:rFonts w:hint="eastAsia"/>
        </w:rPr>
        <w:t>的路径</w:t>
      </w:r>
    </w:p>
    <w:p w:rsidR="00C92D59" w:rsidRDefault="00C92D59" w:rsidP="00E17470">
      <w:pPr>
        <w:ind w:left="630" w:hangingChars="300" w:hanging="630"/>
        <w:jc w:val="left"/>
      </w:pPr>
      <w:r>
        <w:rPr>
          <w:noProof/>
        </w:rPr>
        <w:drawing>
          <wp:inline distT="0" distB="0" distL="0" distR="0" wp14:anchorId="192D1209" wp14:editId="617C6BC1">
            <wp:extent cx="5274310" cy="3638297"/>
            <wp:effectExtent l="0" t="0" r="2540" b="635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3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7470" w:rsidRDefault="00E17470" w:rsidP="00E17470">
      <w:pPr>
        <w:ind w:left="630" w:hangingChars="300" w:hanging="630"/>
        <w:jc w:val="left"/>
      </w:pPr>
      <w:r>
        <w:rPr>
          <w:rFonts w:hint="eastAsia"/>
        </w:rPr>
        <w:t>选择合适的</w:t>
      </w:r>
      <w:r>
        <w:rPr>
          <w:rFonts w:hint="eastAsia"/>
        </w:rPr>
        <w:t>repository</w:t>
      </w:r>
      <w:r>
        <w:rPr>
          <w:rFonts w:hint="eastAsia"/>
        </w:rPr>
        <w:t>的</w:t>
      </w:r>
      <w:r>
        <w:rPr>
          <w:rFonts w:hint="eastAsia"/>
        </w:rPr>
        <w:t>config</w:t>
      </w:r>
      <w:r>
        <w:rPr>
          <w:rFonts w:hint="eastAsia"/>
        </w:rPr>
        <w:t>文件</w:t>
      </w:r>
    </w:p>
    <w:p w:rsidR="00C92D59" w:rsidRDefault="00C92D59" w:rsidP="000A1CE0">
      <w:r>
        <w:rPr>
          <w:noProof/>
        </w:rPr>
        <w:lastRenderedPageBreak/>
        <w:drawing>
          <wp:inline distT="0" distB="0" distL="0" distR="0" wp14:anchorId="299CA083" wp14:editId="7FDEDA49">
            <wp:extent cx="5274310" cy="3638297"/>
            <wp:effectExtent l="0" t="0" r="2540" b="635"/>
            <wp:docPr id="302" name="图片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3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7470" w:rsidRDefault="00E17470" w:rsidP="000A1CE0">
      <w:r>
        <w:rPr>
          <w:rFonts w:hint="eastAsia"/>
        </w:rPr>
        <w:t>添加</w:t>
      </w:r>
      <w:r>
        <w:rPr>
          <w:rFonts w:hint="eastAsia"/>
        </w:rPr>
        <w:t>portal</w:t>
      </w:r>
      <w:r>
        <w:rPr>
          <w:rFonts w:hint="eastAsia"/>
        </w:rPr>
        <w:t>的补丁</w:t>
      </w:r>
      <w:r>
        <w:rPr>
          <w:rFonts w:hint="eastAsia"/>
        </w:rPr>
        <w:t>repository</w:t>
      </w:r>
    </w:p>
    <w:p w:rsidR="00E17470" w:rsidRDefault="00C92D59" w:rsidP="000A1CE0">
      <w:r>
        <w:rPr>
          <w:noProof/>
        </w:rPr>
        <w:drawing>
          <wp:inline distT="0" distB="0" distL="0" distR="0" wp14:anchorId="17DDED38" wp14:editId="2B5339B6">
            <wp:extent cx="5276850" cy="3737158"/>
            <wp:effectExtent l="0" t="0" r="0" b="0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1"/>
                    <a:stretch>
                      <a:fillRect/>
                    </a:stretch>
                  </pic:blipFill>
                  <pic:spPr>
                    <a:xfrm>
                      <a:off x="0" y="0"/>
                      <a:ext cx="5279053" cy="3738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7470" w:rsidRDefault="00E17470" w:rsidP="000A1CE0">
      <w:r>
        <w:rPr>
          <w:rFonts w:hint="eastAsia"/>
        </w:rPr>
        <w:t>开始安装</w:t>
      </w:r>
    </w:p>
    <w:p w:rsidR="00E17470" w:rsidRDefault="00C92D59" w:rsidP="000A1CE0">
      <w:r>
        <w:rPr>
          <w:noProof/>
        </w:rPr>
        <w:lastRenderedPageBreak/>
        <w:drawing>
          <wp:inline distT="0" distB="0" distL="0" distR="0" wp14:anchorId="67AE3277" wp14:editId="6BD768CD">
            <wp:extent cx="5274310" cy="3735359"/>
            <wp:effectExtent l="0" t="0" r="2540" b="0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5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7470" w:rsidRDefault="00E17470" w:rsidP="000A1CE0">
      <w:r>
        <w:rPr>
          <w:rFonts w:hint="eastAsia"/>
        </w:rPr>
        <w:t>选择需要安装的产品</w:t>
      </w:r>
    </w:p>
    <w:p w:rsidR="00E17470" w:rsidRDefault="00C92D59" w:rsidP="000A1CE0">
      <w:r>
        <w:rPr>
          <w:noProof/>
        </w:rPr>
        <w:drawing>
          <wp:inline distT="0" distB="0" distL="0" distR="0" wp14:anchorId="5F051A54" wp14:editId="564C9701">
            <wp:extent cx="5274310" cy="3735359"/>
            <wp:effectExtent l="0" t="0" r="2540" b="0"/>
            <wp:docPr id="303" name="图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5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7470" w:rsidRDefault="00E17470" w:rsidP="000A1CE0">
      <w:r>
        <w:rPr>
          <w:rFonts w:hint="eastAsia"/>
        </w:rPr>
        <w:t>接受许可协议</w:t>
      </w:r>
    </w:p>
    <w:p w:rsidR="00E17470" w:rsidRDefault="00C92D59" w:rsidP="000A1CE0">
      <w:r>
        <w:rPr>
          <w:noProof/>
        </w:rPr>
        <w:lastRenderedPageBreak/>
        <w:drawing>
          <wp:inline distT="0" distB="0" distL="0" distR="0" wp14:anchorId="02C07793" wp14:editId="3A311586">
            <wp:extent cx="5274310" cy="3735359"/>
            <wp:effectExtent l="0" t="0" r="2540" b="0"/>
            <wp:docPr id="304" name="图片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5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7470" w:rsidRDefault="00E17470" w:rsidP="000A1CE0">
      <w:r>
        <w:rPr>
          <w:rFonts w:hint="eastAsia"/>
        </w:rPr>
        <w:t>指定安装的路径</w:t>
      </w:r>
    </w:p>
    <w:p w:rsidR="00E17470" w:rsidRDefault="00C92D59" w:rsidP="000A1CE0">
      <w:r>
        <w:rPr>
          <w:noProof/>
        </w:rPr>
        <w:drawing>
          <wp:inline distT="0" distB="0" distL="0" distR="0" wp14:anchorId="2A9D601D" wp14:editId="116C2ABB">
            <wp:extent cx="5274310" cy="3735359"/>
            <wp:effectExtent l="0" t="0" r="2540" b="0"/>
            <wp:docPr id="305" name="图片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5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7470" w:rsidRDefault="00E17470" w:rsidP="000A1CE0">
      <w:r>
        <w:rPr>
          <w:rFonts w:hint="eastAsia"/>
        </w:rPr>
        <w:t>选择安装的组件</w:t>
      </w:r>
    </w:p>
    <w:p w:rsidR="00E17470" w:rsidRDefault="00C92D59" w:rsidP="000A1CE0">
      <w:r>
        <w:rPr>
          <w:noProof/>
        </w:rPr>
        <w:lastRenderedPageBreak/>
        <w:drawing>
          <wp:inline distT="0" distB="0" distL="0" distR="0" wp14:anchorId="671D83A7" wp14:editId="091A9AAF">
            <wp:extent cx="5274310" cy="3735359"/>
            <wp:effectExtent l="0" t="0" r="2540" b="0"/>
            <wp:docPr id="306" name="图片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5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7470" w:rsidRDefault="00E17470" w:rsidP="000A1CE0">
      <w:r>
        <w:rPr>
          <w:rFonts w:hint="eastAsia"/>
        </w:rPr>
        <w:t>选择管理控制台的概要文件</w:t>
      </w:r>
    </w:p>
    <w:p w:rsidR="00E17470" w:rsidRDefault="00C92D59" w:rsidP="000A1CE0">
      <w:r>
        <w:rPr>
          <w:noProof/>
        </w:rPr>
        <w:drawing>
          <wp:inline distT="0" distB="0" distL="0" distR="0" wp14:anchorId="70E113E2" wp14:editId="79E88BF8">
            <wp:extent cx="5274310" cy="3735359"/>
            <wp:effectExtent l="0" t="0" r="2540" b="0"/>
            <wp:docPr id="307" name="图片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5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7470" w:rsidRDefault="00E17470" w:rsidP="000A1CE0">
      <w:r>
        <w:rPr>
          <w:rFonts w:hint="eastAsia"/>
        </w:rPr>
        <w:t>选择已经安装好的应用服务器</w:t>
      </w:r>
    </w:p>
    <w:p w:rsidR="00E17470" w:rsidRDefault="00C92D59" w:rsidP="000A1CE0">
      <w:r>
        <w:rPr>
          <w:noProof/>
        </w:rPr>
        <w:lastRenderedPageBreak/>
        <w:drawing>
          <wp:inline distT="0" distB="0" distL="0" distR="0" wp14:anchorId="42954A3E" wp14:editId="170D8C3D">
            <wp:extent cx="5274310" cy="3735359"/>
            <wp:effectExtent l="0" t="0" r="2540" b="0"/>
            <wp:docPr id="308" name="图片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5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7470" w:rsidRDefault="00E17470" w:rsidP="000A1CE0">
      <w:r>
        <w:rPr>
          <w:rFonts w:hint="eastAsia"/>
        </w:rPr>
        <w:t>选择完整安装</w:t>
      </w:r>
    </w:p>
    <w:p w:rsidR="00E17470" w:rsidRDefault="00C92D59" w:rsidP="000A1CE0">
      <w:r>
        <w:rPr>
          <w:noProof/>
        </w:rPr>
        <w:drawing>
          <wp:inline distT="0" distB="0" distL="0" distR="0" wp14:anchorId="65E222C2" wp14:editId="53590D0C">
            <wp:extent cx="5274310" cy="3735359"/>
            <wp:effectExtent l="0" t="0" r="2540" b="0"/>
            <wp:docPr id="309" name="图片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5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7470" w:rsidRDefault="00E17470" w:rsidP="000A1CE0">
      <w:r>
        <w:rPr>
          <w:rFonts w:hint="eastAsia"/>
        </w:rPr>
        <w:t>输入管理用户和密码</w:t>
      </w:r>
    </w:p>
    <w:p w:rsidR="00E17470" w:rsidRDefault="00C92D59" w:rsidP="000A1CE0">
      <w:r>
        <w:rPr>
          <w:noProof/>
        </w:rPr>
        <w:lastRenderedPageBreak/>
        <w:drawing>
          <wp:inline distT="0" distB="0" distL="0" distR="0" wp14:anchorId="647FF216" wp14:editId="5B8398D6">
            <wp:extent cx="5274310" cy="3735359"/>
            <wp:effectExtent l="0" t="0" r="2540" b="0"/>
            <wp:docPr id="310" name="图片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5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7470" w:rsidRDefault="00E17470" w:rsidP="000A1CE0">
      <w:r>
        <w:rPr>
          <w:rFonts w:hint="eastAsia"/>
        </w:rPr>
        <w:t>输入</w:t>
      </w:r>
      <w:r>
        <w:rPr>
          <w:rFonts w:hint="eastAsia"/>
        </w:rPr>
        <w:t>Dmgr</w:t>
      </w:r>
      <w:r>
        <w:rPr>
          <w:rFonts w:hint="eastAsia"/>
        </w:rPr>
        <w:t>的管理用户和密码</w:t>
      </w:r>
    </w:p>
    <w:p w:rsidR="00E17470" w:rsidRDefault="00C92D59" w:rsidP="000A1CE0">
      <w:r>
        <w:rPr>
          <w:noProof/>
        </w:rPr>
        <w:drawing>
          <wp:inline distT="0" distB="0" distL="0" distR="0" wp14:anchorId="33CBAB72" wp14:editId="744B3AE1">
            <wp:extent cx="5274310" cy="3735359"/>
            <wp:effectExtent l="0" t="0" r="2540" b="0"/>
            <wp:docPr id="311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5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7470" w:rsidRDefault="00E17470" w:rsidP="000A1CE0">
      <w:r>
        <w:rPr>
          <w:rFonts w:hint="eastAsia"/>
        </w:rPr>
        <w:t>开始安装</w:t>
      </w:r>
    </w:p>
    <w:p w:rsidR="00E17470" w:rsidRDefault="00C92D59" w:rsidP="000A1CE0">
      <w:r>
        <w:rPr>
          <w:noProof/>
        </w:rPr>
        <w:lastRenderedPageBreak/>
        <w:drawing>
          <wp:inline distT="0" distB="0" distL="0" distR="0" wp14:anchorId="394DCD96" wp14:editId="65A1BEC8">
            <wp:extent cx="5274310" cy="3735359"/>
            <wp:effectExtent l="0" t="0" r="2540" b="0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5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7470" w:rsidRDefault="00E17470" w:rsidP="000A1CE0">
      <w:r>
        <w:rPr>
          <w:rFonts w:hint="eastAsia"/>
        </w:rPr>
        <w:t>正在安装</w:t>
      </w:r>
    </w:p>
    <w:p w:rsidR="006E1F6B" w:rsidRDefault="004549C6" w:rsidP="000A1CE0">
      <w:r>
        <w:rPr>
          <w:noProof/>
        </w:rPr>
        <w:drawing>
          <wp:inline distT="0" distB="0" distL="0" distR="0" wp14:anchorId="7A350B55" wp14:editId="1BCC5780">
            <wp:extent cx="5274310" cy="3735359"/>
            <wp:effectExtent l="0" t="0" r="2540" b="0"/>
            <wp:docPr id="313" name="图片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5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7470" w:rsidRDefault="00E17470" w:rsidP="000A1CE0">
      <w:r>
        <w:rPr>
          <w:rFonts w:hint="eastAsia"/>
        </w:rPr>
        <w:t>安装完成</w:t>
      </w:r>
    </w:p>
    <w:p w:rsidR="00E17470" w:rsidRDefault="00E17470" w:rsidP="00E17470">
      <w:pPr>
        <w:pStyle w:val="2"/>
        <w:numPr>
          <w:ilvl w:val="1"/>
          <w:numId w:val="1"/>
        </w:numPr>
      </w:pPr>
      <w:bookmarkStart w:id="57" w:name="_Toc392268365"/>
      <w:r>
        <w:rPr>
          <w:rFonts w:hint="eastAsia"/>
        </w:rPr>
        <w:lastRenderedPageBreak/>
        <w:t>将数据库从</w:t>
      </w:r>
      <w:r>
        <w:rPr>
          <w:rFonts w:hint="eastAsia"/>
        </w:rPr>
        <w:t>deby</w:t>
      </w:r>
      <w:r>
        <w:rPr>
          <w:rFonts w:hint="eastAsia"/>
        </w:rPr>
        <w:t>迁移到</w:t>
      </w:r>
      <w:r>
        <w:rPr>
          <w:rFonts w:hint="eastAsia"/>
        </w:rPr>
        <w:t>oralce</w:t>
      </w:r>
      <w:r>
        <w:rPr>
          <w:rFonts w:hint="eastAsia"/>
        </w:rPr>
        <w:t>上</w:t>
      </w:r>
      <w:bookmarkEnd w:id="57"/>
    </w:p>
    <w:p w:rsidR="008F0CD3" w:rsidRPr="00805289" w:rsidRDefault="008F0CD3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cd </w:t>
      </w:r>
      <w:r w:rsidRPr="00805289">
        <w:rPr>
          <w:sz w:val="24"/>
          <w:szCs w:val="24"/>
        </w:rPr>
        <w:t>/opt/IBM/WebSphere/AppServer/profiles/cw_profile/bin</w:t>
      </w:r>
    </w:p>
    <w:p w:rsidR="008F0CD3" w:rsidRPr="00805289" w:rsidRDefault="008F0CD3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>./startServer.sh server1</w:t>
      </w:r>
    </w:p>
    <w:p w:rsidR="008F0CD3" w:rsidRPr="00805289" w:rsidRDefault="00753B93" w:rsidP="00805289">
      <w:pPr>
        <w:spacing w:line="360" w:lineRule="auto"/>
        <w:rPr>
          <w:sz w:val="24"/>
          <w:szCs w:val="24"/>
        </w:rPr>
      </w:pPr>
      <w:hyperlink r:id="rId354" w:history="1">
        <w:r w:rsidR="000A0A04" w:rsidRPr="00805289">
          <w:rPr>
            <w:sz w:val="24"/>
            <w:szCs w:val="24"/>
          </w:rPr>
          <w:t>https://10.47.0.104:9043/ibm/console/logon.jsp</w:t>
        </w:r>
      </w:hyperlink>
    </w:p>
    <w:p w:rsidR="000A0A04" w:rsidRDefault="000A0A04" w:rsidP="000A1CE0">
      <w:pPr>
        <w:rPr>
          <w:noProof/>
        </w:rPr>
      </w:pPr>
      <w:r>
        <w:rPr>
          <w:noProof/>
        </w:rPr>
        <w:drawing>
          <wp:inline distT="0" distB="0" distL="0" distR="0" wp14:anchorId="4FB468AB" wp14:editId="28AE190C">
            <wp:extent cx="5274310" cy="2243413"/>
            <wp:effectExtent l="0" t="0" r="2540" b="5080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A0A04">
        <w:rPr>
          <w:noProof/>
        </w:rPr>
        <w:t xml:space="preserve"> </w:t>
      </w:r>
      <w:r>
        <w:rPr>
          <w:noProof/>
        </w:rPr>
        <w:drawing>
          <wp:inline distT="0" distB="0" distL="0" distR="0" wp14:anchorId="53AA3850" wp14:editId="1BAE255A">
            <wp:extent cx="5274310" cy="2243413"/>
            <wp:effectExtent l="0" t="0" r="2540" b="5080"/>
            <wp:docPr id="315" name="图片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A6135" w:rsidRPr="000A6135">
        <w:rPr>
          <w:noProof/>
        </w:rPr>
        <w:t xml:space="preserve"> </w:t>
      </w:r>
      <w:r w:rsidR="000A6135">
        <w:rPr>
          <w:noProof/>
        </w:rPr>
        <w:lastRenderedPageBreak/>
        <w:drawing>
          <wp:inline distT="0" distB="0" distL="0" distR="0" wp14:anchorId="05AC2D19" wp14:editId="265DEAF5">
            <wp:extent cx="5274310" cy="2243413"/>
            <wp:effectExtent l="0" t="0" r="2540" b="5080"/>
            <wp:docPr id="316" name="图片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E4102" w:rsidRPr="00BE4102">
        <w:rPr>
          <w:noProof/>
        </w:rPr>
        <w:t xml:space="preserve"> </w:t>
      </w:r>
      <w:r w:rsidR="00BE4102">
        <w:rPr>
          <w:noProof/>
        </w:rPr>
        <w:drawing>
          <wp:inline distT="0" distB="0" distL="0" distR="0" wp14:anchorId="6F63C440" wp14:editId="226799B0">
            <wp:extent cx="5274310" cy="2806250"/>
            <wp:effectExtent l="0" t="0" r="2540" b="0"/>
            <wp:docPr id="324" name="图片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E4102" w:rsidRPr="00BE4102">
        <w:rPr>
          <w:noProof/>
        </w:rPr>
        <w:t xml:space="preserve"> </w:t>
      </w:r>
      <w:r w:rsidR="00BE4102">
        <w:rPr>
          <w:noProof/>
        </w:rPr>
        <w:drawing>
          <wp:inline distT="0" distB="0" distL="0" distR="0" wp14:anchorId="6022CEC7" wp14:editId="2EEE7F3D">
            <wp:extent cx="5274310" cy="2479658"/>
            <wp:effectExtent l="0" t="0" r="2540" b="0"/>
            <wp:docPr id="325" name="图片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9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E4102" w:rsidRPr="00BE4102">
        <w:rPr>
          <w:noProof/>
        </w:rPr>
        <w:t xml:space="preserve"> </w:t>
      </w:r>
      <w:r w:rsidR="00BE4102">
        <w:rPr>
          <w:noProof/>
        </w:rPr>
        <w:lastRenderedPageBreak/>
        <w:drawing>
          <wp:inline distT="0" distB="0" distL="0" distR="0" wp14:anchorId="22F01206" wp14:editId="0D86565A">
            <wp:extent cx="5274310" cy="2181757"/>
            <wp:effectExtent l="0" t="0" r="2540" b="9525"/>
            <wp:docPr id="326" name="图片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1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E4102" w:rsidRPr="00BE4102">
        <w:rPr>
          <w:noProof/>
        </w:rPr>
        <w:t xml:space="preserve"> </w:t>
      </w:r>
      <w:r w:rsidR="00BE4102">
        <w:rPr>
          <w:noProof/>
        </w:rPr>
        <w:drawing>
          <wp:inline distT="0" distB="0" distL="0" distR="0" wp14:anchorId="69595934" wp14:editId="1BBBD47B">
            <wp:extent cx="5274310" cy="2858749"/>
            <wp:effectExtent l="0" t="0" r="2540" b="0"/>
            <wp:docPr id="327" name="图片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8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E4102" w:rsidRPr="00BE4102">
        <w:rPr>
          <w:noProof/>
        </w:rPr>
        <w:t xml:space="preserve"> </w:t>
      </w:r>
      <w:r w:rsidR="00BE4102">
        <w:rPr>
          <w:noProof/>
        </w:rPr>
        <w:drawing>
          <wp:inline distT="0" distB="0" distL="0" distR="0" wp14:anchorId="66F2E885" wp14:editId="17D38760">
            <wp:extent cx="5274310" cy="2844709"/>
            <wp:effectExtent l="0" t="0" r="2540" b="0"/>
            <wp:docPr id="328" name="图片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4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E4102" w:rsidRPr="00BE4102">
        <w:rPr>
          <w:noProof/>
        </w:rPr>
        <w:lastRenderedPageBreak/>
        <w:t xml:space="preserve"> </w:t>
      </w:r>
      <w:r w:rsidR="00BE4102">
        <w:rPr>
          <w:noProof/>
        </w:rPr>
        <w:drawing>
          <wp:inline distT="0" distB="0" distL="0" distR="0" wp14:anchorId="7FCD7812" wp14:editId="507CE6A2">
            <wp:extent cx="5274310" cy="2705526"/>
            <wp:effectExtent l="0" t="0" r="2540" b="0"/>
            <wp:docPr id="329" name="图片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5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E4102" w:rsidRPr="00BE4102">
        <w:rPr>
          <w:noProof/>
        </w:rPr>
        <w:t xml:space="preserve"> </w:t>
      </w:r>
      <w:r w:rsidR="00BE4102">
        <w:rPr>
          <w:noProof/>
        </w:rPr>
        <w:drawing>
          <wp:inline distT="0" distB="0" distL="0" distR="0" wp14:anchorId="777860C1" wp14:editId="38CAF935">
            <wp:extent cx="5274310" cy="2848372"/>
            <wp:effectExtent l="0" t="0" r="2540" b="9525"/>
            <wp:docPr id="317" name="图片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8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E4102" w:rsidRPr="00BE4102">
        <w:rPr>
          <w:noProof/>
        </w:rPr>
        <w:t xml:space="preserve"> </w:t>
      </w:r>
      <w:r w:rsidR="00BE4102">
        <w:rPr>
          <w:noProof/>
        </w:rPr>
        <w:lastRenderedPageBreak/>
        <w:drawing>
          <wp:inline distT="0" distB="0" distL="0" distR="0" wp14:anchorId="3D51DC67" wp14:editId="2D601A17">
            <wp:extent cx="5274310" cy="2872790"/>
            <wp:effectExtent l="0" t="0" r="2540" b="3810"/>
            <wp:docPr id="318" name="图片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2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E4102" w:rsidRPr="00BE4102">
        <w:rPr>
          <w:noProof/>
        </w:rPr>
        <w:t xml:space="preserve"> </w:t>
      </w:r>
      <w:r w:rsidR="00BE4102">
        <w:rPr>
          <w:noProof/>
        </w:rPr>
        <w:drawing>
          <wp:inline distT="0" distB="0" distL="0" distR="0" wp14:anchorId="167830C1" wp14:editId="77C0E3A0">
            <wp:extent cx="5274310" cy="2854476"/>
            <wp:effectExtent l="0" t="0" r="2540" b="3175"/>
            <wp:docPr id="319" name="图片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4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E4102" w:rsidRPr="00BE4102">
        <w:rPr>
          <w:noProof/>
        </w:rPr>
        <w:t xml:space="preserve"> </w:t>
      </w:r>
      <w:r w:rsidR="00BE4102">
        <w:rPr>
          <w:noProof/>
        </w:rPr>
        <w:lastRenderedPageBreak/>
        <w:drawing>
          <wp:inline distT="0" distB="0" distL="0" distR="0" wp14:anchorId="47CE6272" wp14:editId="4131D2AD">
            <wp:extent cx="5274310" cy="2864854"/>
            <wp:effectExtent l="0" t="0" r="254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4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E4102" w:rsidRPr="00BE4102">
        <w:rPr>
          <w:noProof/>
        </w:rPr>
        <w:t xml:space="preserve"> </w:t>
      </w:r>
      <w:r w:rsidR="00BE4102">
        <w:rPr>
          <w:noProof/>
        </w:rPr>
        <w:drawing>
          <wp:inline distT="0" distB="0" distL="0" distR="0" wp14:anchorId="39DC572B" wp14:editId="3F102447">
            <wp:extent cx="5274310" cy="2884388"/>
            <wp:effectExtent l="0" t="0" r="2540" b="0"/>
            <wp:docPr id="320" name="图片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4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E4102" w:rsidRPr="00BE4102">
        <w:rPr>
          <w:noProof/>
        </w:rPr>
        <w:t xml:space="preserve"> </w:t>
      </w:r>
      <w:r w:rsidR="00BE4102">
        <w:rPr>
          <w:noProof/>
        </w:rPr>
        <w:lastRenderedPageBreak/>
        <w:drawing>
          <wp:inline distT="0" distB="0" distL="0" distR="0" wp14:anchorId="4DDF23BA" wp14:editId="74FC48A9">
            <wp:extent cx="5274310" cy="2868517"/>
            <wp:effectExtent l="0" t="0" r="2540" b="8255"/>
            <wp:docPr id="321" name="图片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8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E4102" w:rsidRPr="00BE4102">
        <w:rPr>
          <w:noProof/>
        </w:rPr>
        <w:t xml:space="preserve"> </w:t>
      </w:r>
      <w:r w:rsidR="00BE4102">
        <w:rPr>
          <w:noProof/>
        </w:rPr>
        <w:drawing>
          <wp:inline distT="0" distB="0" distL="0" distR="0" wp14:anchorId="1FF16FDB" wp14:editId="53B4DC7C">
            <wp:extent cx="5274310" cy="2884999"/>
            <wp:effectExtent l="0" t="0" r="2540" b="0"/>
            <wp:docPr id="322" name="图片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4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E4102" w:rsidRPr="00BE4102">
        <w:rPr>
          <w:noProof/>
        </w:rPr>
        <w:t xml:space="preserve"> </w:t>
      </w:r>
      <w:r w:rsidR="00BE4102">
        <w:rPr>
          <w:noProof/>
        </w:rPr>
        <w:lastRenderedPageBreak/>
        <w:drawing>
          <wp:inline distT="0" distB="0" distL="0" distR="0" wp14:anchorId="1D162A47" wp14:editId="7B89B10B">
            <wp:extent cx="5274310" cy="2884388"/>
            <wp:effectExtent l="0" t="0" r="2540" b="0"/>
            <wp:docPr id="323" name="图片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4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7E74" w:rsidRDefault="00A77E74" w:rsidP="000A1CE0">
      <w:pPr>
        <w:rPr>
          <w:noProof/>
        </w:rPr>
      </w:pPr>
      <w:r>
        <w:rPr>
          <w:noProof/>
        </w:rPr>
        <w:drawing>
          <wp:inline distT="0" distB="0" distL="0" distR="0" wp14:anchorId="69605601" wp14:editId="60ED066F">
            <wp:extent cx="5274310" cy="2208007"/>
            <wp:effectExtent l="0" t="0" r="2540" b="1905"/>
            <wp:docPr id="330" name="图片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8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77E74">
        <w:rPr>
          <w:noProof/>
        </w:rPr>
        <w:t xml:space="preserve"> </w:t>
      </w:r>
      <w:r>
        <w:rPr>
          <w:noProof/>
        </w:rPr>
        <w:drawing>
          <wp:inline distT="0" distB="0" distL="0" distR="0" wp14:anchorId="564629A7" wp14:editId="3B9CCE70">
            <wp:extent cx="5274310" cy="2515675"/>
            <wp:effectExtent l="0" t="0" r="2540" b="0"/>
            <wp:docPr id="331" name="图片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7E74" w:rsidRDefault="00A77E74" w:rsidP="000A1CE0">
      <w:pPr>
        <w:rPr>
          <w:noProof/>
        </w:rPr>
      </w:pPr>
      <w:r>
        <w:rPr>
          <w:rFonts w:hint="eastAsia"/>
          <w:noProof/>
        </w:rPr>
        <w:t xml:space="preserve">cd </w:t>
      </w:r>
      <w:r w:rsidRPr="00A77E74">
        <w:rPr>
          <w:noProof/>
        </w:rPr>
        <w:t>/software/db/scripts</w:t>
      </w:r>
    </w:p>
    <w:p w:rsidR="00A77E74" w:rsidRDefault="00E17470" w:rsidP="00E17470">
      <w:pPr>
        <w:pStyle w:val="2"/>
        <w:numPr>
          <w:ilvl w:val="1"/>
          <w:numId w:val="1"/>
        </w:numPr>
        <w:rPr>
          <w:noProof/>
        </w:rPr>
      </w:pPr>
      <w:bookmarkStart w:id="58" w:name="_Toc392268366"/>
      <w:r>
        <w:rPr>
          <w:rFonts w:hint="eastAsia"/>
          <w:noProof/>
        </w:rPr>
        <w:lastRenderedPageBreak/>
        <w:t>将用户验证迁移到</w:t>
      </w:r>
      <w:r>
        <w:rPr>
          <w:rFonts w:hint="eastAsia"/>
          <w:noProof/>
        </w:rPr>
        <w:t>TDS</w:t>
      </w:r>
      <w:r>
        <w:rPr>
          <w:rFonts w:hint="eastAsia"/>
          <w:noProof/>
        </w:rPr>
        <w:t>的服务器上</w:t>
      </w:r>
      <w:bookmarkEnd w:id="58"/>
    </w:p>
    <w:p w:rsidR="003D4F7D" w:rsidRPr="00805289" w:rsidRDefault="003D4F7D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>停止</w:t>
      </w:r>
      <w:r w:rsidRPr="00805289">
        <w:rPr>
          <w:rFonts w:hint="eastAsia"/>
          <w:sz w:val="24"/>
          <w:szCs w:val="24"/>
        </w:rPr>
        <w:t>portal</w:t>
      </w:r>
    </w:p>
    <w:p w:rsidR="003D4F7D" w:rsidRPr="00805289" w:rsidRDefault="003D4F7D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/opt/IBM/WebSphere/wp_profile</w:t>
      </w:r>
      <w:r w:rsidRPr="00805289">
        <w:rPr>
          <w:rFonts w:hint="eastAsia"/>
          <w:sz w:val="24"/>
          <w:szCs w:val="24"/>
        </w:rPr>
        <w:t>/bin/stopServer.sh WebSphere_Portal</w:t>
      </w:r>
    </w:p>
    <w:p w:rsidR="003D4F7D" w:rsidRPr="00805289" w:rsidRDefault="003D4F7D" w:rsidP="00805289">
      <w:pPr>
        <w:spacing w:line="360" w:lineRule="auto"/>
        <w:rPr>
          <w:sz w:val="24"/>
          <w:szCs w:val="24"/>
        </w:rPr>
      </w:pPr>
    </w:p>
    <w:p w:rsidR="003D4F7D" w:rsidRPr="00805289" w:rsidRDefault="003D4F7D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>编辑如下文件，修改数据库配置信息</w:t>
      </w:r>
    </w:p>
    <w:p w:rsidR="003D4F7D" w:rsidRPr="00805289" w:rsidRDefault="003D4F7D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/opt/IBM/WebSphere/wp_profile/ConfigEngine/properties/wkplc.properties </w:t>
      </w:r>
      <w:r w:rsidRPr="00805289">
        <w:rPr>
          <w:sz w:val="24"/>
          <w:szCs w:val="24"/>
        </w:rPr>
        <w:br/>
        <w:t>/opt/IBM/WebSphere/wp_profile/ConfigEngine/properties/wkplc_dbdomain.properties </w:t>
      </w:r>
      <w:r w:rsidRPr="00805289">
        <w:rPr>
          <w:sz w:val="24"/>
          <w:szCs w:val="24"/>
        </w:rPr>
        <w:br/>
        <w:t>/opt/IBM/WebSphere/wp_profile/ConfigEngine/properties/wkplc_dbtype.properties </w:t>
      </w:r>
    </w:p>
    <w:p w:rsidR="003D4F7D" w:rsidRPr="00805289" w:rsidRDefault="003D4F7D" w:rsidP="00805289">
      <w:pPr>
        <w:spacing w:line="360" w:lineRule="auto"/>
        <w:rPr>
          <w:sz w:val="24"/>
          <w:szCs w:val="24"/>
        </w:rPr>
      </w:pPr>
    </w:p>
    <w:p w:rsidR="000A6135" w:rsidRPr="00805289" w:rsidRDefault="003D4F7D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/opt/IBM/WebSphere/wp_profile/ConfigEngine</w:t>
      </w:r>
    </w:p>
    <w:p w:rsidR="00F74FBF" w:rsidRPr="00805289" w:rsidRDefault="00F74FBF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./ConfigEngine.sh validate-standalone-ldap-attribute-config </w:t>
      </w:r>
      <w:r w:rsidR="001976D4" w:rsidRPr="00805289">
        <w:rPr>
          <w:sz w:val="24"/>
          <w:szCs w:val="24"/>
        </w:rPr>
        <w:t xml:space="preserve">-DPortalAdminPwd=wpsadmin </w:t>
      </w:r>
      <w:r w:rsidRPr="00805289">
        <w:rPr>
          <w:sz w:val="24"/>
          <w:szCs w:val="24"/>
        </w:rPr>
        <w:t>-DWasPassword=wpsadmin</w:t>
      </w:r>
    </w:p>
    <w:p w:rsidR="001976D4" w:rsidRPr="00805289" w:rsidRDefault="001976D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 xml:space="preserve">./ConfigEngine.sh wp-modify-ldap-security </w:t>
      </w:r>
      <w:r w:rsidRPr="00805289">
        <w:t>-DWasUserid</w:t>
      </w:r>
      <w:r w:rsidRPr="00805289">
        <w:rPr>
          <w:sz w:val="24"/>
          <w:szCs w:val="24"/>
        </w:rPr>
        <w:t>=wpsadmin -DWasPassword=wpsadmin</w:t>
      </w:r>
    </w:p>
    <w:p w:rsidR="00537C2C" w:rsidRPr="00805289" w:rsidRDefault="00537C2C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ConfigEngine.sh validate-database-connection -DWasPassword=wpsadmin</w:t>
      </w:r>
    </w:p>
    <w:p w:rsidR="00537C2C" w:rsidRPr="00805289" w:rsidRDefault="00537C2C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./ConfigEngine.sh database-transfer -DPortalAdminPwd=wpsadmin -DWasPassword=wpsadmin</w:t>
      </w:r>
    </w:p>
    <w:p w:rsidR="00AA56B5" w:rsidRPr="00805289" w:rsidRDefault="00AA56B5" w:rsidP="00805289">
      <w:pPr>
        <w:spacing w:line="360" w:lineRule="auto"/>
        <w:rPr>
          <w:sz w:val="24"/>
          <w:szCs w:val="24"/>
        </w:rPr>
      </w:pPr>
    </w:p>
    <w:p w:rsidR="00FD73CE" w:rsidRPr="00805289" w:rsidRDefault="00AA56B5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 xml:space="preserve"> </w:t>
      </w:r>
      <w:r w:rsidRPr="00805289">
        <w:rPr>
          <w:sz w:val="24"/>
          <w:szCs w:val="24"/>
        </w:rPr>
        <w:t>/opt/IBM/WebSphere/wp_profile/bin/startServer.sh WebSphere_Portal</w:t>
      </w:r>
    </w:p>
    <w:p w:rsidR="00FD73CE" w:rsidRDefault="00FD73CE">
      <w:pPr>
        <w:widowControl/>
        <w:jc w:val="left"/>
      </w:pPr>
      <w:r>
        <w:br w:type="page"/>
      </w:r>
    </w:p>
    <w:p w:rsidR="00FD73CE" w:rsidRDefault="00FD73CE" w:rsidP="00FD73CE">
      <w:pPr>
        <w:ind w:leftChars="-270" w:left="-567" w:firstLineChars="283" w:firstLine="566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lastRenderedPageBreak/>
        <w:t>TAM adapter 6.0</w:t>
      </w:r>
      <w:r>
        <w:rPr>
          <w:rFonts w:ascii="Arial" w:hAnsi="Arial" w:cs="Arial"/>
          <w:color w:val="000000"/>
          <w:sz w:val="20"/>
          <w:szCs w:val="20"/>
        </w:rPr>
        <w:t>上要求：</w:t>
      </w:r>
      <w:r>
        <w:rPr>
          <w:rFonts w:ascii="Arial" w:hAnsi="Arial" w:cs="Arial"/>
          <w:color w:val="000000"/>
          <w:sz w:val="20"/>
          <w:szCs w:val="20"/>
        </w:rPr>
        <w:t xml:space="preserve">TDI v7.1 fix5 </w:t>
      </w:r>
      <w:r>
        <w:rPr>
          <w:rFonts w:ascii="Arial" w:hAnsi="Arial" w:cs="Arial"/>
          <w:color w:val="000000"/>
          <w:sz w:val="20"/>
          <w:szCs w:val="20"/>
        </w:rPr>
        <w:t>或</w:t>
      </w:r>
      <w:r>
        <w:rPr>
          <w:rFonts w:ascii="Arial" w:hAnsi="Arial" w:cs="Arial"/>
          <w:color w:val="000000"/>
          <w:sz w:val="20"/>
          <w:szCs w:val="20"/>
        </w:rPr>
        <w:t>v7.1.1</w:t>
      </w:r>
      <w:r>
        <w:rPr>
          <w:rFonts w:ascii="Times New Roman" w:hAnsi="Times New Roman" w:cs="Times New Roman"/>
          <w:color w:val="000000"/>
          <w:sz w:val="27"/>
          <w:szCs w:val="27"/>
        </w:rPr>
        <w:br/>
      </w:r>
      <w:r>
        <w:rPr>
          <w:noProof/>
        </w:rPr>
        <w:drawing>
          <wp:inline distT="0" distB="0" distL="0" distR="0" wp14:anchorId="1D3D69B4" wp14:editId="580CE80B">
            <wp:extent cx="6076950" cy="3352800"/>
            <wp:effectExtent l="0" t="0" r="0" b="0"/>
            <wp:docPr id="338" name="图片 338" descr="http://appmail.mail.10086.cn/RmWeb/view.do?func=attach:getAttach&amp;sid=MTM5NDc3ODA0NjAwMDU2NDQ0NzgxOQAA000002&amp;tempId=083874391530p8e16ns13h7n&amp;fileName=7913847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appmail.mail.10086.cn/RmWeb/view.do?func=attach:getAttach&amp;sid=MTM5NDc3ODA0NjAwMDU2NDQ0NzgxOQAA000002&amp;tempId=083874391530p8e16ns13h7n&amp;fileName=79138479.gif"/>
                    <pic:cNvPicPr>
                      <a:picLocks noChangeAspect="1" noChangeArrowheads="1"/>
                    </pic:cNvPicPr>
                  </pic:nvPicPr>
                  <pic:blipFill>
                    <a:blip r:embed="rId3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95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4D4" w:rsidRPr="000554D4" w:rsidRDefault="000554D4" w:rsidP="002273B7">
      <w:pPr>
        <w:pStyle w:val="2"/>
        <w:numPr>
          <w:ilvl w:val="1"/>
          <w:numId w:val="1"/>
        </w:numPr>
      </w:pPr>
      <w:bookmarkStart w:id="59" w:name="_Toc392268367"/>
      <w:r>
        <w:rPr>
          <w:rFonts w:hint="eastAsia"/>
        </w:rPr>
        <w:t>portal</w:t>
      </w:r>
      <w:r>
        <w:rPr>
          <w:rFonts w:hint="eastAsia"/>
        </w:rPr>
        <w:t>与</w:t>
      </w:r>
      <w:r>
        <w:rPr>
          <w:rFonts w:hint="eastAsia"/>
        </w:rPr>
        <w:t>webseal</w:t>
      </w:r>
      <w:r>
        <w:rPr>
          <w:rFonts w:hint="eastAsia"/>
        </w:rPr>
        <w:t>的单点</w:t>
      </w:r>
      <w:bookmarkEnd w:id="59"/>
    </w:p>
    <w:p w:rsidR="000554D4" w:rsidRPr="00805289" w:rsidRDefault="000554D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[root@portal bin]# pdadmin -a sec_master -p p@55w0rd</w:t>
      </w:r>
    </w:p>
    <w:p w:rsidR="000554D4" w:rsidRPr="00805289" w:rsidRDefault="000554D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pdadmin sec_master&gt; server task default-webseald-portal create -t t</w:t>
      </w:r>
      <w:r w:rsidR="007A36B3" w:rsidRPr="00805289">
        <w:rPr>
          <w:sz w:val="24"/>
          <w:szCs w:val="24"/>
        </w:rPr>
        <w:t>cp -h portal -p 10039 -A -F /</w:t>
      </w:r>
      <w:r w:rsidR="007A36B3" w:rsidRPr="00805289">
        <w:rPr>
          <w:rFonts w:hint="eastAsia"/>
          <w:sz w:val="24"/>
          <w:szCs w:val="24"/>
        </w:rPr>
        <w:t>opt/pdweb</w:t>
      </w:r>
      <w:r w:rsidR="00C70DFF" w:rsidRPr="00805289">
        <w:rPr>
          <w:sz w:val="24"/>
          <w:szCs w:val="24"/>
        </w:rPr>
        <w:t>/portal.ltpa -Z p@55w0rd -k</w:t>
      </w:r>
      <w:r w:rsidRPr="00805289">
        <w:rPr>
          <w:sz w:val="24"/>
          <w:szCs w:val="24"/>
        </w:rPr>
        <w:t xml:space="preserve"> -f -c all /portal</w:t>
      </w:r>
    </w:p>
    <w:p w:rsidR="000554D4" w:rsidRPr="00805289" w:rsidRDefault="000554D4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Created junction at /portal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>添加</w:t>
      </w:r>
      <w:r w:rsidRPr="00805289">
        <w:rPr>
          <w:rFonts w:hint="eastAsia"/>
          <w:sz w:val="24"/>
          <w:szCs w:val="24"/>
        </w:rPr>
        <w:t>ACL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create WP_authenticated_access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create WP_admin_access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create WP_no_access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create WP_all_access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admin_access set user sec_master TcmdbsvaBrxl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admin_access set group iv-admin Tcmdbsvarxl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admin_access set group webseal-servers Tgmdbsrxl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lastRenderedPageBreak/>
        <w:t>acl modify WP_admin_access set group wpsadmins Tr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admin_access set any-other T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admin_access set unauthenticated T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no_access set user sec_master TcmdbsvaBrxl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no_access set group iv-admin Tcmdbsvarxl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no_access set group webseal-servers Tgmdbsrxl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no_access set group wpsadmins T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no_access set any-other T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no_access set unauthenticated T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authenticated_access set user sec_master TcmdbsvaBrxl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authenticated_access set group iv-admin Tcmdbsvarxl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authenticated_access set group webseal-servers Tgmdbsrxl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authenticated_access set group wpsadmins Tr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authenticated_access set any-other Tr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authenticated_access set unauthenticated T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all_access set user sec_master TcmdbsvaBrxl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all_access set group iv-admin Tcmdbsvarxl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all_access set group webseal-servers Tgmdbsrxl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all_access set group wpsadmins Tr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all_access set any-other Tr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modify WP_all_access set unauthenticated Tr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attach /WebSEAL/portal-default/portal/wps/config WP_admin_access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attach /WebSEAL/portal-default/portal/wps/myportal WP_authenticated_access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attach /WebSEAL/portal-default/portal/wps/portal WP_all_access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attach /WebSEAL/portal-default/portal/wps/doc WP_all_access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acl attach /WebSEAL/portal-default/portal/wps/wps WP_all_access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lastRenderedPageBreak/>
        <w:t>group import wpsadmins "cn=wpsadmins,cn=groups,dc=shccig,dc=com"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user import wpsadmin "uid=wpsadmin,cn=users,dc=shccig,dc=com"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user modify wpsadmin account-valid yes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user import wpsbind "uid=wpsbind,cn=users,dc=shccig,dc=com"</w:t>
      </w:r>
    </w:p>
    <w:p w:rsidR="007A36B3" w:rsidRPr="00805289" w:rsidRDefault="007A36B3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user modify wpsbind account-valid yes</w:t>
      </w:r>
    </w:p>
    <w:p w:rsidR="0047313A" w:rsidRPr="00805289" w:rsidRDefault="0047313A" w:rsidP="00805289">
      <w:pPr>
        <w:spacing w:line="360" w:lineRule="auto"/>
        <w:rPr>
          <w:sz w:val="24"/>
          <w:szCs w:val="24"/>
        </w:rPr>
      </w:pPr>
    </w:p>
    <w:p w:rsidR="0047313A" w:rsidRPr="00805289" w:rsidRDefault="0047313A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>在</w:t>
      </w:r>
      <w:r w:rsidRPr="00805289">
        <w:rPr>
          <w:rFonts w:hint="eastAsia"/>
          <w:sz w:val="24"/>
          <w:szCs w:val="24"/>
        </w:rPr>
        <w:t>/opt/pdweb/</w:t>
      </w:r>
      <w:r w:rsidR="00350368" w:rsidRPr="00805289">
        <w:rPr>
          <w:rFonts w:hint="eastAsia"/>
          <w:sz w:val="24"/>
          <w:szCs w:val="24"/>
        </w:rPr>
        <w:t>www-default/</w:t>
      </w:r>
      <w:r w:rsidRPr="00805289">
        <w:rPr>
          <w:rFonts w:hint="eastAsia"/>
          <w:sz w:val="24"/>
          <w:szCs w:val="24"/>
        </w:rPr>
        <w:t>lib</w:t>
      </w:r>
      <w:r w:rsidRPr="00805289">
        <w:rPr>
          <w:rFonts w:hint="eastAsia"/>
          <w:sz w:val="24"/>
          <w:szCs w:val="24"/>
        </w:rPr>
        <w:t>下面添加如下两个文件</w:t>
      </w:r>
    </w:p>
    <w:p w:rsidR="0047313A" w:rsidRPr="00805289" w:rsidRDefault="0047313A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>jmt.conf</w:t>
      </w:r>
      <w:r w:rsidRPr="00805289">
        <w:rPr>
          <w:rFonts w:hint="eastAsia"/>
          <w:sz w:val="24"/>
          <w:szCs w:val="24"/>
        </w:rPr>
        <w:t>：</w:t>
      </w:r>
    </w:p>
    <w:p w:rsidR="0047313A" w:rsidRPr="00805289" w:rsidRDefault="0047313A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/portal /wps/portal*</w:t>
      </w:r>
    </w:p>
    <w:p w:rsidR="0047313A" w:rsidRPr="00805289" w:rsidRDefault="0047313A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/portal /wps/config*</w:t>
      </w:r>
    </w:p>
    <w:p w:rsidR="0047313A" w:rsidRPr="00805289" w:rsidRDefault="0047313A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/portal /wps/doc*</w:t>
      </w:r>
    </w:p>
    <w:p w:rsidR="0047313A" w:rsidRPr="00805289" w:rsidRDefault="0047313A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/portal /wps/myportal*</w:t>
      </w:r>
    </w:p>
    <w:p w:rsidR="0047313A" w:rsidRPr="00805289" w:rsidRDefault="0047313A" w:rsidP="00805289">
      <w:pPr>
        <w:spacing w:line="360" w:lineRule="auto"/>
        <w:rPr>
          <w:sz w:val="24"/>
          <w:szCs w:val="24"/>
        </w:rPr>
      </w:pPr>
      <w:r w:rsidRPr="00805289">
        <w:rPr>
          <w:rFonts w:hint="eastAsia"/>
          <w:sz w:val="24"/>
          <w:szCs w:val="24"/>
        </w:rPr>
        <w:t>dynurl.conf</w:t>
      </w:r>
      <w:r w:rsidRPr="00805289">
        <w:rPr>
          <w:rFonts w:hint="eastAsia"/>
          <w:sz w:val="24"/>
          <w:szCs w:val="24"/>
        </w:rPr>
        <w:t>：</w:t>
      </w:r>
    </w:p>
    <w:p w:rsidR="0047313A" w:rsidRPr="00805289" w:rsidRDefault="0047313A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/portal/wps/portal /portal/wps/portal*</w:t>
      </w:r>
    </w:p>
    <w:p w:rsidR="0047313A" w:rsidRPr="00805289" w:rsidRDefault="0047313A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/portal/wps/myportal /portal/wps/myportal*</w:t>
      </w:r>
    </w:p>
    <w:p w:rsidR="0047313A" w:rsidRPr="00805289" w:rsidRDefault="0047313A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/portal/wps/config /portal/wps/config*</w:t>
      </w:r>
    </w:p>
    <w:p w:rsidR="0047313A" w:rsidRPr="00805289" w:rsidRDefault="0047313A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/portal/wps/doc  /portal/wps/doc*</w:t>
      </w:r>
    </w:p>
    <w:p w:rsidR="0047313A" w:rsidRPr="00805289" w:rsidRDefault="0047313A" w:rsidP="00805289">
      <w:pPr>
        <w:spacing w:line="360" w:lineRule="auto"/>
        <w:rPr>
          <w:sz w:val="24"/>
          <w:szCs w:val="24"/>
        </w:rPr>
      </w:pPr>
      <w:r w:rsidRPr="00805289">
        <w:rPr>
          <w:sz w:val="24"/>
          <w:szCs w:val="24"/>
        </w:rPr>
        <w:t>/portal   /wps*</w:t>
      </w:r>
    </w:p>
    <w:sectPr w:rsidR="0047313A" w:rsidRPr="008052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1424" w:rsidRDefault="00C21424" w:rsidP="00B42CA8">
      <w:r>
        <w:separator/>
      </w:r>
    </w:p>
  </w:endnote>
  <w:endnote w:type="continuationSeparator" w:id="0">
    <w:p w:rsidR="00C21424" w:rsidRDefault="00C21424" w:rsidP="00B42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1424" w:rsidRDefault="00C21424" w:rsidP="00B42CA8">
      <w:r>
        <w:separator/>
      </w:r>
    </w:p>
  </w:footnote>
  <w:footnote w:type="continuationSeparator" w:id="0">
    <w:p w:rsidR="00C21424" w:rsidRDefault="00C21424" w:rsidP="00B42C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1F590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20546DB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211E2186"/>
    <w:multiLevelType w:val="hybridMultilevel"/>
    <w:tmpl w:val="078A85B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34D46DE4"/>
    <w:multiLevelType w:val="multilevel"/>
    <w:tmpl w:val="40766ADC"/>
    <w:lvl w:ilvl="0">
      <w:start w:val="1"/>
      <w:numFmt w:val="decimal"/>
      <w:lvlText w:val="第%1章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82"/>
        </w:tabs>
        <w:ind w:left="5102" w:hanging="1700"/>
      </w:pPr>
      <w:rPr>
        <w:rFonts w:hint="eastAsia"/>
      </w:rPr>
    </w:lvl>
  </w:abstractNum>
  <w:abstractNum w:abstractNumId="4" w15:restartNumberingAfterBreak="0">
    <w:nsid w:val="5C905754"/>
    <w:multiLevelType w:val="hybridMultilevel"/>
    <w:tmpl w:val="8618A6A6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78204364"/>
    <w:multiLevelType w:val="hybridMultilevel"/>
    <w:tmpl w:val="7E12F1DA"/>
    <w:name w:val="攀信公司文档模板3"/>
    <w:lvl w:ilvl="0" w:tplc="D23CE270">
      <w:start w:val="1"/>
      <w:numFmt w:val="decimal"/>
      <w:lvlText w:val="%1"/>
      <w:lvlJc w:val="center"/>
      <w:pPr>
        <w:tabs>
          <w:tab w:val="num" w:pos="397"/>
        </w:tabs>
        <w:ind w:left="397" w:hanging="109"/>
      </w:pPr>
      <w:rPr>
        <w:rFonts w:hint="eastAsia"/>
      </w:rPr>
    </w:lvl>
    <w:lvl w:ilvl="1" w:tplc="EE10850E">
      <w:start w:val="2"/>
      <w:numFmt w:val="upperLetter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7992277C"/>
    <w:multiLevelType w:val="hybridMultilevel"/>
    <w:tmpl w:val="B7CC90EA"/>
    <w:lvl w:ilvl="0" w:tplc="1D9E9BD6">
      <w:start w:val="1"/>
      <w:numFmt w:val="bullet"/>
      <w:lvlText w:val=""/>
      <w:lvlJc w:val="left"/>
      <w:pPr>
        <w:tabs>
          <w:tab w:val="num" w:pos="453"/>
        </w:tabs>
        <w:ind w:left="453" w:hanging="453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4"/>
  </w:num>
  <w:num w:numId="5">
    <w:abstractNumId w:val="1"/>
  </w:num>
  <w:num w:numId="6">
    <w:abstractNumId w:val="3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651F1"/>
    <w:rsid w:val="00024BCA"/>
    <w:rsid w:val="00033D16"/>
    <w:rsid w:val="00040360"/>
    <w:rsid w:val="000554D4"/>
    <w:rsid w:val="0006368C"/>
    <w:rsid w:val="000955B2"/>
    <w:rsid w:val="000A0A04"/>
    <w:rsid w:val="000A1CE0"/>
    <w:rsid w:val="000A6135"/>
    <w:rsid w:val="000C23F4"/>
    <w:rsid w:val="000C345E"/>
    <w:rsid w:val="000E3563"/>
    <w:rsid w:val="000F3C82"/>
    <w:rsid w:val="00117DED"/>
    <w:rsid w:val="00131D81"/>
    <w:rsid w:val="001330A4"/>
    <w:rsid w:val="00147CF6"/>
    <w:rsid w:val="0015543D"/>
    <w:rsid w:val="001976D4"/>
    <w:rsid w:val="001C639D"/>
    <w:rsid w:val="001D318E"/>
    <w:rsid w:val="002251FF"/>
    <w:rsid w:val="002273B7"/>
    <w:rsid w:val="0024438D"/>
    <w:rsid w:val="00262688"/>
    <w:rsid w:val="002651F1"/>
    <w:rsid w:val="002B1188"/>
    <w:rsid w:val="002B4FCC"/>
    <w:rsid w:val="002D138A"/>
    <w:rsid w:val="002D6BA7"/>
    <w:rsid w:val="002E2EDE"/>
    <w:rsid w:val="002E38CA"/>
    <w:rsid w:val="002E7096"/>
    <w:rsid w:val="00306E55"/>
    <w:rsid w:val="003177D1"/>
    <w:rsid w:val="00317863"/>
    <w:rsid w:val="0033463D"/>
    <w:rsid w:val="00337349"/>
    <w:rsid w:val="00350368"/>
    <w:rsid w:val="00362996"/>
    <w:rsid w:val="003C1FE9"/>
    <w:rsid w:val="003D272B"/>
    <w:rsid w:val="003D4F7D"/>
    <w:rsid w:val="003D6885"/>
    <w:rsid w:val="003E5DEA"/>
    <w:rsid w:val="004109AF"/>
    <w:rsid w:val="004549C6"/>
    <w:rsid w:val="00457D63"/>
    <w:rsid w:val="0047313A"/>
    <w:rsid w:val="00480BB5"/>
    <w:rsid w:val="004939AF"/>
    <w:rsid w:val="004B37D8"/>
    <w:rsid w:val="004D2CF8"/>
    <w:rsid w:val="00515D64"/>
    <w:rsid w:val="00537C2C"/>
    <w:rsid w:val="005454B5"/>
    <w:rsid w:val="0058400A"/>
    <w:rsid w:val="00584B71"/>
    <w:rsid w:val="005962C2"/>
    <w:rsid w:val="005E5A21"/>
    <w:rsid w:val="005F5274"/>
    <w:rsid w:val="00607A46"/>
    <w:rsid w:val="0062384A"/>
    <w:rsid w:val="00631A7E"/>
    <w:rsid w:val="00651973"/>
    <w:rsid w:val="00651F17"/>
    <w:rsid w:val="00682332"/>
    <w:rsid w:val="00690582"/>
    <w:rsid w:val="0069638B"/>
    <w:rsid w:val="006A348E"/>
    <w:rsid w:val="006B1232"/>
    <w:rsid w:val="006C4A50"/>
    <w:rsid w:val="006C7300"/>
    <w:rsid w:val="006E1F6B"/>
    <w:rsid w:val="006E4DA6"/>
    <w:rsid w:val="006F2B74"/>
    <w:rsid w:val="00716C35"/>
    <w:rsid w:val="00737CB9"/>
    <w:rsid w:val="00745522"/>
    <w:rsid w:val="00753B93"/>
    <w:rsid w:val="007542CC"/>
    <w:rsid w:val="0076668C"/>
    <w:rsid w:val="00786AAD"/>
    <w:rsid w:val="007A30FE"/>
    <w:rsid w:val="007A36B3"/>
    <w:rsid w:val="007B2B04"/>
    <w:rsid w:val="007D2436"/>
    <w:rsid w:val="007F6296"/>
    <w:rsid w:val="00805289"/>
    <w:rsid w:val="0080601A"/>
    <w:rsid w:val="00815FDD"/>
    <w:rsid w:val="008213A7"/>
    <w:rsid w:val="00822EFF"/>
    <w:rsid w:val="00834BA3"/>
    <w:rsid w:val="00840B0C"/>
    <w:rsid w:val="00862FE8"/>
    <w:rsid w:val="00864814"/>
    <w:rsid w:val="008910AA"/>
    <w:rsid w:val="00891D79"/>
    <w:rsid w:val="00893DE1"/>
    <w:rsid w:val="008D0A04"/>
    <w:rsid w:val="008F0CD3"/>
    <w:rsid w:val="0090034F"/>
    <w:rsid w:val="00915CEE"/>
    <w:rsid w:val="00925671"/>
    <w:rsid w:val="00961AE9"/>
    <w:rsid w:val="009773FC"/>
    <w:rsid w:val="009C42C6"/>
    <w:rsid w:val="009C5D98"/>
    <w:rsid w:val="009E0B97"/>
    <w:rsid w:val="009E7A22"/>
    <w:rsid w:val="00A32FB1"/>
    <w:rsid w:val="00A4607D"/>
    <w:rsid w:val="00A64007"/>
    <w:rsid w:val="00A77E74"/>
    <w:rsid w:val="00AA0D1C"/>
    <w:rsid w:val="00AA1701"/>
    <w:rsid w:val="00AA56B5"/>
    <w:rsid w:val="00AC3AAA"/>
    <w:rsid w:val="00AC56E6"/>
    <w:rsid w:val="00AE124B"/>
    <w:rsid w:val="00B0015A"/>
    <w:rsid w:val="00B218CC"/>
    <w:rsid w:val="00B25EEB"/>
    <w:rsid w:val="00B27907"/>
    <w:rsid w:val="00B320AE"/>
    <w:rsid w:val="00B36D3C"/>
    <w:rsid w:val="00B42CA8"/>
    <w:rsid w:val="00B505ED"/>
    <w:rsid w:val="00B949ED"/>
    <w:rsid w:val="00BC562F"/>
    <w:rsid w:val="00BD7C35"/>
    <w:rsid w:val="00BE4102"/>
    <w:rsid w:val="00C00784"/>
    <w:rsid w:val="00C06059"/>
    <w:rsid w:val="00C12A89"/>
    <w:rsid w:val="00C21424"/>
    <w:rsid w:val="00C40FD8"/>
    <w:rsid w:val="00C50728"/>
    <w:rsid w:val="00C70BB3"/>
    <w:rsid w:val="00C70DFF"/>
    <w:rsid w:val="00C85D75"/>
    <w:rsid w:val="00C91BBB"/>
    <w:rsid w:val="00C92D59"/>
    <w:rsid w:val="00C9417A"/>
    <w:rsid w:val="00CA2A4A"/>
    <w:rsid w:val="00CC5619"/>
    <w:rsid w:val="00CD34E6"/>
    <w:rsid w:val="00CE27A8"/>
    <w:rsid w:val="00D337BF"/>
    <w:rsid w:val="00D36FD8"/>
    <w:rsid w:val="00D54777"/>
    <w:rsid w:val="00D60B7D"/>
    <w:rsid w:val="00D6112C"/>
    <w:rsid w:val="00D657EA"/>
    <w:rsid w:val="00D74210"/>
    <w:rsid w:val="00D8344D"/>
    <w:rsid w:val="00D91487"/>
    <w:rsid w:val="00DA3190"/>
    <w:rsid w:val="00DC18BF"/>
    <w:rsid w:val="00DE76E5"/>
    <w:rsid w:val="00DF5BEE"/>
    <w:rsid w:val="00E043DD"/>
    <w:rsid w:val="00E17470"/>
    <w:rsid w:val="00E21230"/>
    <w:rsid w:val="00E61E93"/>
    <w:rsid w:val="00E6550E"/>
    <w:rsid w:val="00EB0AC3"/>
    <w:rsid w:val="00EB5521"/>
    <w:rsid w:val="00EE1866"/>
    <w:rsid w:val="00EF028D"/>
    <w:rsid w:val="00EF6EA2"/>
    <w:rsid w:val="00F0568A"/>
    <w:rsid w:val="00F40115"/>
    <w:rsid w:val="00F74FBF"/>
    <w:rsid w:val="00FA4DE8"/>
    <w:rsid w:val="00FB5DC6"/>
    <w:rsid w:val="00FD65F0"/>
    <w:rsid w:val="00FD73CE"/>
    <w:rsid w:val="00FF3D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29F87E3-4653-4625-A6E6-C1A3EAEEB9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C345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C34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C345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D8344D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D8344D"/>
    <w:rPr>
      <w:sz w:val="18"/>
      <w:szCs w:val="18"/>
    </w:rPr>
  </w:style>
  <w:style w:type="character" w:styleId="a4">
    <w:name w:val="Hyperlink"/>
    <w:basedOn w:val="a0"/>
    <w:uiPriority w:val="99"/>
    <w:unhideWhenUsed/>
    <w:rsid w:val="00B505ED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3D4F7D"/>
  </w:style>
  <w:style w:type="paragraph" w:styleId="a5">
    <w:name w:val="header"/>
    <w:basedOn w:val="a"/>
    <w:link w:val="Char0"/>
    <w:uiPriority w:val="99"/>
    <w:unhideWhenUsed/>
    <w:rsid w:val="00B42C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B42CA8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B42CA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B42CA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C345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C345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C345E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915CEE"/>
    <w:pPr>
      <w:ind w:firstLineChars="200" w:firstLine="420"/>
    </w:pPr>
  </w:style>
  <w:style w:type="paragraph" w:styleId="10">
    <w:name w:val="toc 1"/>
    <w:basedOn w:val="a"/>
    <w:next w:val="a"/>
    <w:autoRedefine/>
    <w:uiPriority w:val="39"/>
    <w:unhideWhenUsed/>
    <w:rsid w:val="00C9417A"/>
    <w:pPr>
      <w:spacing w:before="120" w:after="120"/>
      <w:jc w:val="left"/>
    </w:pPr>
    <w:rPr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C9417A"/>
    <w:pPr>
      <w:ind w:left="210"/>
      <w:jc w:val="left"/>
    </w:pPr>
    <w:rPr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C9417A"/>
    <w:pPr>
      <w:ind w:left="420"/>
      <w:jc w:val="left"/>
    </w:pPr>
    <w:rPr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C9417A"/>
    <w:pPr>
      <w:ind w:left="630"/>
      <w:jc w:val="left"/>
    </w:pPr>
    <w:rPr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C9417A"/>
    <w:pPr>
      <w:ind w:left="84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C9417A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C9417A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C9417A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C9417A"/>
    <w:pPr>
      <w:ind w:left="1680"/>
      <w:jc w:val="left"/>
    </w:pPr>
    <w:rPr>
      <w:sz w:val="18"/>
      <w:szCs w:val="18"/>
    </w:rPr>
  </w:style>
  <w:style w:type="character" w:styleId="HTML">
    <w:name w:val="HTML Typewriter"/>
    <w:basedOn w:val="a0"/>
    <w:uiPriority w:val="99"/>
    <w:semiHidden/>
    <w:unhideWhenUsed/>
    <w:rsid w:val="001976D4"/>
    <w:rPr>
      <w:rFonts w:ascii="宋体" w:eastAsia="宋体" w:hAnsi="宋体" w:cs="宋体"/>
      <w:sz w:val="24"/>
      <w:szCs w:val="24"/>
    </w:rPr>
  </w:style>
  <w:style w:type="paragraph" w:customStyle="1" w:styleId="Char2">
    <w:name w:val="Char"/>
    <w:basedOn w:val="a"/>
    <w:rsid w:val="00EB0AC3"/>
    <w:pPr>
      <w:widowControl/>
      <w:spacing w:before="100" w:beforeAutospacing="1" w:after="100" w:afterAutospacing="1" w:line="360" w:lineRule="auto"/>
      <w:jc w:val="left"/>
    </w:pPr>
    <w:rPr>
      <w:rFonts w:ascii="Verdana" w:eastAsia="宋体" w:hAnsi="Verdana" w:cs="Times New Roman"/>
      <w:kern w:val="0"/>
      <w:sz w:val="20"/>
      <w:szCs w:val="21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6136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7.png"/><Relationship Id="rId299" Type="http://schemas.openxmlformats.org/officeDocument/2006/relationships/image" Target="media/image288.png"/><Relationship Id="rId21" Type="http://schemas.openxmlformats.org/officeDocument/2006/relationships/image" Target="media/image13.png"/><Relationship Id="rId63" Type="http://schemas.openxmlformats.org/officeDocument/2006/relationships/image" Target="media/image54.png"/><Relationship Id="rId159" Type="http://schemas.openxmlformats.org/officeDocument/2006/relationships/image" Target="media/image149.png"/><Relationship Id="rId324" Type="http://schemas.openxmlformats.org/officeDocument/2006/relationships/image" Target="media/image313.png"/><Relationship Id="rId366" Type="http://schemas.openxmlformats.org/officeDocument/2006/relationships/image" Target="media/image354.png"/><Relationship Id="rId170" Type="http://schemas.openxmlformats.org/officeDocument/2006/relationships/image" Target="media/image160.png"/><Relationship Id="rId226" Type="http://schemas.openxmlformats.org/officeDocument/2006/relationships/image" Target="media/image216.png"/><Relationship Id="rId268" Type="http://schemas.openxmlformats.org/officeDocument/2006/relationships/image" Target="media/image258.png"/><Relationship Id="rId32" Type="http://schemas.openxmlformats.org/officeDocument/2006/relationships/image" Target="media/image24.png"/><Relationship Id="rId74" Type="http://schemas.openxmlformats.org/officeDocument/2006/relationships/image" Target="media/image65.png"/><Relationship Id="rId128" Type="http://schemas.openxmlformats.org/officeDocument/2006/relationships/image" Target="media/image118.png"/><Relationship Id="rId335" Type="http://schemas.openxmlformats.org/officeDocument/2006/relationships/image" Target="media/image324.png"/><Relationship Id="rId5" Type="http://schemas.openxmlformats.org/officeDocument/2006/relationships/webSettings" Target="webSettings.xml"/><Relationship Id="rId181" Type="http://schemas.openxmlformats.org/officeDocument/2006/relationships/image" Target="media/image171.png"/><Relationship Id="rId237" Type="http://schemas.openxmlformats.org/officeDocument/2006/relationships/image" Target="media/image227.png"/><Relationship Id="rId279" Type="http://schemas.openxmlformats.org/officeDocument/2006/relationships/image" Target="media/image269.png"/><Relationship Id="rId43" Type="http://schemas.openxmlformats.org/officeDocument/2006/relationships/image" Target="media/image35.png"/><Relationship Id="rId139" Type="http://schemas.openxmlformats.org/officeDocument/2006/relationships/image" Target="media/image129.png"/><Relationship Id="rId290" Type="http://schemas.openxmlformats.org/officeDocument/2006/relationships/image" Target="media/image279.png"/><Relationship Id="rId304" Type="http://schemas.openxmlformats.org/officeDocument/2006/relationships/image" Target="media/image293.png"/><Relationship Id="rId346" Type="http://schemas.openxmlformats.org/officeDocument/2006/relationships/image" Target="media/image335.png"/><Relationship Id="rId85" Type="http://schemas.openxmlformats.org/officeDocument/2006/relationships/image" Target="media/image76.png"/><Relationship Id="rId150" Type="http://schemas.openxmlformats.org/officeDocument/2006/relationships/image" Target="media/image140.png"/><Relationship Id="rId192" Type="http://schemas.openxmlformats.org/officeDocument/2006/relationships/image" Target="media/image182.png"/><Relationship Id="rId206" Type="http://schemas.openxmlformats.org/officeDocument/2006/relationships/image" Target="media/image196.png"/><Relationship Id="rId248" Type="http://schemas.openxmlformats.org/officeDocument/2006/relationships/image" Target="media/image238.png"/><Relationship Id="rId12" Type="http://schemas.openxmlformats.org/officeDocument/2006/relationships/image" Target="media/image4.png"/><Relationship Id="rId108" Type="http://schemas.openxmlformats.org/officeDocument/2006/relationships/image" Target="media/image98.png"/><Relationship Id="rId315" Type="http://schemas.openxmlformats.org/officeDocument/2006/relationships/image" Target="media/image304.png"/><Relationship Id="rId357" Type="http://schemas.openxmlformats.org/officeDocument/2006/relationships/image" Target="media/image345.png"/><Relationship Id="rId54" Type="http://schemas.openxmlformats.org/officeDocument/2006/relationships/hyperlink" Target="http://10.47.0.108:9060/admin" TargetMode="External"/><Relationship Id="rId96" Type="http://schemas.openxmlformats.org/officeDocument/2006/relationships/image" Target="media/image86.png"/><Relationship Id="rId161" Type="http://schemas.openxmlformats.org/officeDocument/2006/relationships/image" Target="media/image151.png"/><Relationship Id="rId217" Type="http://schemas.openxmlformats.org/officeDocument/2006/relationships/image" Target="media/image207.png"/><Relationship Id="rId259" Type="http://schemas.openxmlformats.org/officeDocument/2006/relationships/image" Target="media/image249.png"/><Relationship Id="rId23" Type="http://schemas.openxmlformats.org/officeDocument/2006/relationships/image" Target="media/image15.png"/><Relationship Id="rId119" Type="http://schemas.openxmlformats.org/officeDocument/2006/relationships/image" Target="media/image109.png"/><Relationship Id="rId270" Type="http://schemas.openxmlformats.org/officeDocument/2006/relationships/image" Target="media/image260.png"/><Relationship Id="rId326" Type="http://schemas.openxmlformats.org/officeDocument/2006/relationships/image" Target="media/image315.png"/><Relationship Id="rId65" Type="http://schemas.openxmlformats.org/officeDocument/2006/relationships/image" Target="media/image56.png"/><Relationship Id="rId130" Type="http://schemas.openxmlformats.org/officeDocument/2006/relationships/image" Target="media/image120.png"/><Relationship Id="rId368" Type="http://schemas.openxmlformats.org/officeDocument/2006/relationships/image" Target="media/image356.png"/><Relationship Id="rId172" Type="http://schemas.openxmlformats.org/officeDocument/2006/relationships/image" Target="media/image162.png"/><Relationship Id="rId228" Type="http://schemas.openxmlformats.org/officeDocument/2006/relationships/image" Target="media/image218.png"/><Relationship Id="rId281" Type="http://schemas.openxmlformats.org/officeDocument/2006/relationships/image" Target="media/image271.png"/><Relationship Id="rId337" Type="http://schemas.openxmlformats.org/officeDocument/2006/relationships/image" Target="media/image326.png"/><Relationship Id="rId34" Type="http://schemas.openxmlformats.org/officeDocument/2006/relationships/image" Target="media/image26.png"/><Relationship Id="rId76" Type="http://schemas.openxmlformats.org/officeDocument/2006/relationships/image" Target="media/image67.png"/><Relationship Id="rId141" Type="http://schemas.openxmlformats.org/officeDocument/2006/relationships/image" Target="media/image131.png"/><Relationship Id="rId7" Type="http://schemas.openxmlformats.org/officeDocument/2006/relationships/endnotes" Target="endnotes.xml"/><Relationship Id="rId183" Type="http://schemas.openxmlformats.org/officeDocument/2006/relationships/image" Target="media/image173.png"/><Relationship Id="rId239" Type="http://schemas.openxmlformats.org/officeDocument/2006/relationships/image" Target="media/image229.png"/><Relationship Id="rId250" Type="http://schemas.openxmlformats.org/officeDocument/2006/relationships/image" Target="media/image240.png"/><Relationship Id="rId292" Type="http://schemas.openxmlformats.org/officeDocument/2006/relationships/image" Target="media/image281.png"/><Relationship Id="rId306" Type="http://schemas.openxmlformats.org/officeDocument/2006/relationships/image" Target="media/image295.png"/><Relationship Id="rId45" Type="http://schemas.openxmlformats.org/officeDocument/2006/relationships/image" Target="media/image37.png"/><Relationship Id="rId87" Type="http://schemas.openxmlformats.org/officeDocument/2006/relationships/image" Target="media/image78.png"/><Relationship Id="rId110" Type="http://schemas.openxmlformats.org/officeDocument/2006/relationships/image" Target="media/image100.png"/><Relationship Id="rId348" Type="http://schemas.openxmlformats.org/officeDocument/2006/relationships/image" Target="media/image337.png"/><Relationship Id="rId152" Type="http://schemas.openxmlformats.org/officeDocument/2006/relationships/image" Target="media/image142.png"/><Relationship Id="rId194" Type="http://schemas.openxmlformats.org/officeDocument/2006/relationships/image" Target="media/image184.png"/><Relationship Id="rId208" Type="http://schemas.openxmlformats.org/officeDocument/2006/relationships/image" Target="media/image198.png"/><Relationship Id="rId261" Type="http://schemas.openxmlformats.org/officeDocument/2006/relationships/image" Target="media/image251.png"/><Relationship Id="rId14" Type="http://schemas.openxmlformats.org/officeDocument/2006/relationships/image" Target="media/image6.png"/><Relationship Id="rId56" Type="http://schemas.openxmlformats.org/officeDocument/2006/relationships/image" Target="media/image47.png"/><Relationship Id="rId317" Type="http://schemas.openxmlformats.org/officeDocument/2006/relationships/image" Target="media/image306.png"/><Relationship Id="rId359" Type="http://schemas.openxmlformats.org/officeDocument/2006/relationships/image" Target="media/image347.png"/><Relationship Id="rId98" Type="http://schemas.openxmlformats.org/officeDocument/2006/relationships/image" Target="media/image88.png"/><Relationship Id="rId121" Type="http://schemas.openxmlformats.org/officeDocument/2006/relationships/image" Target="media/image111.png"/><Relationship Id="rId163" Type="http://schemas.openxmlformats.org/officeDocument/2006/relationships/image" Target="media/image153.png"/><Relationship Id="rId219" Type="http://schemas.openxmlformats.org/officeDocument/2006/relationships/image" Target="media/image209.png"/><Relationship Id="rId370" Type="http://schemas.openxmlformats.org/officeDocument/2006/relationships/image" Target="media/image358.png"/><Relationship Id="rId230" Type="http://schemas.openxmlformats.org/officeDocument/2006/relationships/image" Target="media/image220.png"/><Relationship Id="rId25" Type="http://schemas.openxmlformats.org/officeDocument/2006/relationships/image" Target="media/image17.png"/><Relationship Id="rId67" Type="http://schemas.openxmlformats.org/officeDocument/2006/relationships/image" Target="media/image58.png"/><Relationship Id="rId272" Type="http://schemas.openxmlformats.org/officeDocument/2006/relationships/image" Target="media/image262.png"/><Relationship Id="rId328" Type="http://schemas.openxmlformats.org/officeDocument/2006/relationships/image" Target="media/image317.png"/><Relationship Id="rId132" Type="http://schemas.openxmlformats.org/officeDocument/2006/relationships/image" Target="media/image122.png"/><Relationship Id="rId174" Type="http://schemas.openxmlformats.org/officeDocument/2006/relationships/image" Target="media/image164.png"/><Relationship Id="rId241" Type="http://schemas.openxmlformats.org/officeDocument/2006/relationships/image" Target="media/image231.png"/><Relationship Id="rId36" Type="http://schemas.openxmlformats.org/officeDocument/2006/relationships/image" Target="media/image28.png"/><Relationship Id="rId283" Type="http://schemas.openxmlformats.org/officeDocument/2006/relationships/image" Target="media/image273.png"/><Relationship Id="rId339" Type="http://schemas.openxmlformats.org/officeDocument/2006/relationships/image" Target="media/image328.png"/><Relationship Id="rId78" Type="http://schemas.openxmlformats.org/officeDocument/2006/relationships/image" Target="media/image69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2.png"/><Relationship Id="rId143" Type="http://schemas.openxmlformats.org/officeDocument/2006/relationships/image" Target="media/image133.png"/><Relationship Id="rId164" Type="http://schemas.openxmlformats.org/officeDocument/2006/relationships/image" Target="media/image154.png"/><Relationship Id="rId185" Type="http://schemas.openxmlformats.org/officeDocument/2006/relationships/image" Target="media/image175.png"/><Relationship Id="rId350" Type="http://schemas.openxmlformats.org/officeDocument/2006/relationships/image" Target="media/image339.png"/><Relationship Id="rId371" Type="http://schemas.openxmlformats.org/officeDocument/2006/relationships/image" Target="media/image359.png"/><Relationship Id="rId9" Type="http://schemas.openxmlformats.org/officeDocument/2006/relationships/image" Target="media/image2.emf"/><Relationship Id="rId210" Type="http://schemas.openxmlformats.org/officeDocument/2006/relationships/image" Target="media/image200.png"/><Relationship Id="rId26" Type="http://schemas.openxmlformats.org/officeDocument/2006/relationships/image" Target="media/image18.png"/><Relationship Id="rId231" Type="http://schemas.openxmlformats.org/officeDocument/2006/relationships/image" Target="media/image221.png"/><Relationship Id="rId252" Type="http://schemas.openxmlformats.org/officeDocument/2006/relationships/image" Target="media/image242.png"/><Relationship Id="rId273" Type="http://schemas.openxmlformats.org/officeDocument/2006/relationships/image" Target="media/image263.png"/><Relationship Id="rId294" Type="http://schemas.openxmlformats.org/officeDocument/2006/relationships/image" Target="media/image283.png"/><Relationship Id="rId308" Type="http://schemas.openxmlformats.org/officeDocument/2006/relationships/image" Target="media/image297.png"/><Relationship Id="rId329" Type="http://schemas.openxmlformats.org/officeDocument/2006/relationships/image" Target="media/image318.png"/><Relationship Id="rId47" Type="http://schemas.openxmlformats.org/officeDocument/2006/relationships/image" Target="media/image39.png"/><Relationship Id="rId68" Type="http://schemas.openxmlformats.org/officeDocument/2006/relationships/image" Target="media/image59.png"/><Relationship Id="rId89" Type="http://schemas.openxmlformats.org/officeDocument/2006/relationships/image" Target="media/image80.png"/><Relationship Id="rId112" Type="http://schemas.openxmlformats.org/officeDocument/2006/relationships/image" Target="media/image102.png"/><Relationship Id="rId133" Type="http://schemas.openxmlformats.org/officeDocument/2006/relationships/image" Target="media/image123.png"/><Relationship Id="rId154" Type="http://schemas.openxmlformats.org/officeDocument/2006/relationships/image" Target="media/image144.png"/><Relationship Id="rId175" Type="http://schemas.openxmlformats.org/officeDocument/2006/relationships/image" Target="media/image165.png"/><Relationship Id="rId340" Type="http://schemas.openxmlformats.org/officeDocument/2006/relationships/image" Target="media/image329.png"/><Relationship Id="rId361" Type="http://schemas.openxmlformats.org/officeDocument/2006/relationships/image" Target="media/image349.png"/><Relationship Id="rId196" Type="http://schemas.openxmlformats.org/officeDocument/2006/relationships/image" Target="media/image186.png"/><Relationship Id="rId200" Type="http://schemas.openxmlformats.org/officeDocument/2006/relationships/image" Target="media/image190.png"/><Relationship Id="rId16" Type="http://schemas.openxmlformats.org/officeDocument/2006/relationships/image" Target="media/image8.png"/><Relationship Id="rId221" Type="http://schemas.openxmlformats.org/officeDocument/2006/relationships/image" Target="media/image211.png"/><Relationship Id="rId242" Type="http://schemas.openxmlformats.org/officeDocument/2006/relationships/image" Target="media/image232.png"/><Relationship Id="rId263" Type="http://schemas.openxmlformats.org/officeDocument/2006/relationships/image" Target="media/image253.png"/><Relationship Id="rId284" Type="http://schemas.openxmlformats.org/officeDocument/2006/relationships/hyperlink" Target="http://10.47.0.108:9080/itim/console" TargetMode="External"/><Relationship Id="rId319" Type="http://schemas.openxmlformats.org/officeDocument/2006/relationships/image" Target="media/image308.png"/><Relationship Id="rId37" Type="http://schemas.openxmlformats.org/officeDocument/2006/relationships/image" Target="media/image29.png"/><Relationship Id="rId58" Type="http://schemas.openxmlformats.org/officeDocument/2006/relationships/image" Target="media/image49.png"/><Relationship Id="rId79" Type="http://schemas.openxmlformats.org/officeDocument/2006/relationships/image" Target="media/image70.png"/><Relationship Id="rId102" Type="http://schemas.openxmlformats.org/officeDocument/2006/relationships/image" Target="media/image92.png"/><Relationship Id="rId123" Type="http://schemas.openxmlformats.org/officeDocument/2006/relationships/image" Target="media/image113.png"/><Relationship Id="rId144" Type="http://schemas.openxmlformats.org/officeDocument/2006/relationships/image" Target="media/image134.png"/><Relationship Id="rId330" Type="http://schemas.openxmlformats.org/officeDocument/2006/relationships/image" Target="media/image319.png"/><Relationship Id="rId90" Type="http://schemas.openxmlformats.org/officeDocument/2006/relationships/hyperlink" Target="http://10.47.0.108:9080/IDSWebApp" TargetMode="External"/><Relationship Id="rId165" Type="http://schemas.openxmlformats.org/officeDocument/2006/relationships/image" Target="media/image155.png"/><Relationship Id="rId186" Type="http://schemas.openxmlformats.org/officeDocument/2006/relationships/image" Target="media/image176.png"/><Relationship Id="rId351" Type="http://schemas.openxmlformats.org/officeDocument/2006/relationships/image" Target="media/image340.png"/><Relationship Id="rId372" Type="http://schemas.openxmlformats.org/officeDocument/2006/relationships/image" Target="media/image360.png"/><Relationship Id="rId211" Type="http://schemas.openxmlformats.org/officeDocument/2006/relationships/image" Target="media/image201.png"/><Relationship Id="rId232" Type="http://schemas.openxmlformats.org/officeDocument/2006/relationships/image" Target="media/image222.png"/><Relationship Id="rId253" Type="http://schemas.openxmlformats.org/officeDocument/2006/relationships/image" Target="media/image243.png"/><Relationship Id="rId274" Type="http://schemas.openxmlformats.org/officeDocument/2006/relationships/image" Target="media/image264.png"/><Relationship Id="rId295" Type="http://schemas.openxmlformats.org/officeDocument/2006/relationships/image" Target="media/image284.png"/><Relationship Id="rId309" Type="http://schemas.openxmlformats.org/officeDocument/2006/relationships/image" Target="media/image298.png"/><Relationship Id="rId27" Type="http://schemas.openxmlformats.org/officeDocument/2006/relationships/image" Target="media/image19.png"/><Relationship Id="rId48" Type="http://schemas.openxmlformats.org/officeDocument/2006/relationships/image" Target="media/image40.png"/><Relationship Id="rId69" Type="http://schemas.openxmlformats.org/officeDocument/2006/relationships/image" Target="media/image60.png"/><Relationship Id="rId113" Type="http://schemas.openxmlformats.org/officeDocument/2006/relationships/image" Target="media/image103.png"/><Relationship Id="rId134" Type="http://schemas.openxmlformats.org/officeDocument/2006/relationships/image" Target="media/image124.png"/><Relationship Id="rId320" Type="http://schemas.openxmlformats.org/officeDocument/2006/relationships/image" Target="media/image309.png"/><Relationship Id="rId80" Type="http://schemas.openxmlformats.org/officeDocument/2006/relationships/image" Target="media/image71.png"/><Relationship Id="rId155" Type="http://schemas.openxmlformats.org/officeDocument/2006/relationships/image" Target="media/image145.png"/><Relationship Id="rId176" Type="http://schemas.openxmlformats.org/officeDocument/2006/relationships/image" Target="media/image166.png"/><Relationship Id="rId197" Type="http://schemas.openxmlformats.org/officeDocument/2006/relationships/image" Target="media/image187.png"/><Relationship Id="rId341" Type="http://schemas.openxmlformats.org/officeDocument/2006/relationships/image" Target="media/image330.png"/><Relationship Id="rId362" Type="http://schemas.openxmlformats.org/officeDocument/2006/relationships/image" Target="media/image350.png"/><Relationship Id="rId201" Type="http://schemas.openxmlformats.org/officeDocument/2006/relationships/image" Target="media/image191.png"/><Relationship Id="rId222" Type="http://schemas.openxmlformats.org/officeDocument/2006/relationships/image" Target="media/image212.png"/><Relationship Id="rId243" Type="http://schemas.openxmlformats.org/officeDocument/2006/relationships/image" Target="media/image233.png"/><Relationship Id="rId264" Type="http://schemas.openxmlformats.org/officeDocument/2006/relationships/image" Target="media/image254.png"/><Relationship Id="rId285" Type="http://schemas.openxmlformats.org/officeDocument/2006/relationships/image" Target="media/image274.png"/><Relationship Id="rId17" Type="http://schemas.openxmlformats.org/officeDocument/2006/relationships/image" Target="media/image9.png"/><Relationship Id="rId38" Type="http://schemas.openxmlformats.org/officeDocument/2006/relationships/image" Target="media/image30.png"/><Relationship Id="rId59" Type="http://schemas.openxmlformats.org/officeDocument/2006/relationships/image" Target="media/image50.png"/><Relationship Id="rId103" Type="http://schemas.openxmlformats.org/officeDocument/2006/relationships/image" Target="media/image93.png"/><Relationship Id="rId124" Type="http://schemas.openxmlformats.org/officeDocument/2006/relationships/image" Target="media/image114.png"/><Relationship Id="rId310" Type="http://schemas.openxmlformats.org/officeDocument/2006/relationships/image" Target="media/image299.png"/><Relationship Id="rId70" Type="http://schemas.openxmlformats.org/officeDocument/2006/relationships/image" Target="media/image61.png"/><Relationship Id="rId91" Type="http://schemas.openxmlformats.org/officeDocument/2006/relationships/image" Target="media/image81.png"/><Relationship Id="rId145" Type="http://schemas.openxmlformats.org/officeDocument/2006/relationships/image" Target="media/image135.png"/><Relationship Id="rId166" Type="http://schemas.openxmlformats.org/officeDocument/2006/relationships/image" Target="media/image156.png"/><Relationship Id="rId187" Type="http://schemas.openxmlformats.org/officeDocument/2006/relationships/image" Target="media/image177.png"/><Relationship Id="rId331" Type="http://schemas.openxmlformats.org/officeDocument/2006/relationships/image" Target="media/image320.png"/><Relationship Id="rId352" Type="http://schemas.openxmlformats.org/officeDocument/2006/relationships/image" Target="media/image341.png"/><Relationship Id="rId373" Type="http://schemas.openxmlformats.org/officeDocument/2006/relationships/image" Target="media/image361.png"/><Relationship Id="rId1" Type="http://schemas.openxmlformats.org/officeDocument/2006/relationships/customXml" Target="../customXml/item1.xml"/><Relationship Id="rId212" Type="http://schemas.openxmlformats.org/officeDocument/2006/relationships/image" Target="media/image202.png"/><Relationship Id="rId233" Type="http://schemas.openxmlformats.org/officeDocument/2006/relationships/image" Target="media/image223.png"/><Relationship Id="rId254" Type="http://schemas.openxmlformats.org/officeDocument/2006/relationships/image" Target="media/image244.png"/><Relationship Id="rId28" Type="http://schemas.openxmlformats.org/officeDocument/2006/relationships/image" Target="media/image20.png"/><Relationship Id="rId49" Type="http://schemas.openxmlformats.org/officeDocument/2006/relationships/image" Target="media/image41.png"/><Relationship Id="rId114" Type="http://schemas.openxmlformats.org/officeDocument/2006/relationships/image" Target="media/image104.png"/><Relationship Id="rId275" Type="http://schemas.openxmlformats.org/officeDocument/2006/relationships/image" Target="media/image265.png"/><Relationship Id="rId296" Type="http://schemas.openxmlformats.org/officeDocument/2006/relationships/image" Target="media/image285.png"/><Relationship Id="rId300" Type="http://schemas.openxmlformats.org/officeDocument/2006/relationships/image" Target="media/image289.png"/><Relationship Id="rId60" Type="http://schemas.openxmlformats.org/officeDocument/2006/relationships/image" Target="media/image51.png"/><Relationship Id="rId81" Type="http://schemas.openxmlformats.org/officeDocument/2006/relationships/image" Target="media/image72.png"/><Relationship Id="rId135" Type="http://schemas.openxmlformats.org/officeDocument/2006/relationships/image" Target="media/image125.png"/><Relationship Id="rId156" Type="http://schemas.openxmlformats.org/officeDocument/2006/relationships/image" Target="media/image146.png"/><Relationship Id="rId177" Type="http://schemas.openxmlformats.org/officeDocument/2006/relationships/image" Target="media/image167.png"/><Relationship Id="rId198" Type="http://schemas.openxmlformats.org/officeDocument/2006/relationships/image" Target="media/image188.png"/><Relationship Id="rId321" Type="http://schemas.openxmlformats.org/officeDocument/2006/relationships/image" Target="media/image310.png"/><Relationship Id="rId342" Type="http://schemas.openxmlformats.org/officeDocument/2006/relationships/image" Target="media/image331.png"/><Relationship Id="rId363" Type="http://schemas.openxmlformats.org/officeDocument/2006/relationships/image" Target="media/image351.png"/><Relationship Id="rId202" Type="http://schemas.openxmlformats.org/officeDocument/2006/relationships/image" Target="media/image192.png"/><Relationship Id="rId223" Type="http://schemas.openxmlformats.org/officeDocument/2006/relationships/image" Target="media/image213.png"/><Relationship Id="rId244" Type="http://schemas.openxmlformats.org/officeDocument/2006/relationships/image" Target="media/image234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265" Type="http://schemas.openxmlformats.org/officeDocument/2006/relationships/image" Target="media/image255.png"/><Relationship Id="rId286" Type="http://schemas.openxmlformats.org/officeDocument/2006/relationships/image" Target="media/image275.png"/><Relationship Id="rId50" Type="http://schemas.openxmlformats.org/officeDocument/2006/relationships/image" Target="media/image42.png"/><Relationship Id="rId104" Type="http://schemas.openxmlformats.org/officeDocument/2006/relationships/image" Target="media/image94.png"/><Relationship Id="rId125" Type="http://schemas.openxmlformats.org/officeDocument/2006/relationships/image" Target="media/image115.png"/><Relationship Id="rId146" Type="http://schemas.openxmlformats.org/officeDocument/2006/relationships/image" Target="media/image136.png"/><Relationship Id="rId167" Type="http://schemas.openxmlformats.org/officeDocument/2006/relationships/image" Target="media/image157.png"/><Relationship Id="rId188" Type="http://schemas.openxmlformats.org/officeDocument/2006/relationships/image" Target="media/image178.png"/><Relationship Id="rId311" Type="http://schemas.openxmlformats.org/officeDocument/2006/relationships/image" Target="media/image300.png"/><Relationship Id="rId332" Type="http://schemas.openxmlformats.org/officeDocument/2006/relationships/image" Target="media/image321.png"/><Relationship Id="rId353" Type="http://schemas.openxmlformats.org/officeDocument/2006/relationships/image" Target="media/image342.png"/><Relationship Id="rId374" Type="http://schemas.openxmlformats.org/officeDocument/2006/relationships/image" Target="media/image362.gif"/><Relationship Id="rId71" Type="http://schemas.openxmlformats.org/officeDocument/2006/relationships/image" Target="media/image62.png"/><Relationship Id="rId92" Type="http://schemas.openxmlformats.org/officeDocument/2006/relationships/image" Target="media/image82.png"/><Relationship Id="rId213" Type="http://schemas.openxmlformats.org/officeDocument/2006/relationships/image" Target="media/image203.png"/><Relationship Id="rId234" Type="http://schemas.openxmlformats.org/officeDocument/2006/relationships/image" Target="media/image224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55" Type="http://schemas.openxmlformats.org/officeDocument/2006/relationships/image" Target="media/image245.png"/><Relationship Id="rId276" Type="http://schemas.openxmlformats.org/officeDocument/2006/relationships/image" Target="media/image266.png"/><Relationship Id="rId297" Type="http://schemas.openxmlformats.org/officeDocument/2006/relationships/image" Target="media/image286.png"/><Relationship Id="rId40" Type="http://schemas.openxmlformats.org/officeDocument/2006/relationships/image" Target="media/image32.png"/><Relationship Id="rId115" Type="http://schemas.openxmlformats.org/officeDocument/2006/relationships/image" Target="media/image105.png"/><Relationship Id="rId136" Type="http://schemas.openxmlformats.org/officeDocument/2006/relationships/image" Target="media/image126.png"/><Relationship Id="rId157" Type="http://schemas.openxmlformats.org/officeDocument/2006/relationships/image" Target="media/image147.png"/><Relationship Id="rId178" Type="http://schemas.openxmlformats.org/officeDocument/2006/relationships/image" Target="media/image168.png"/><Relationship Id="rId301" Type="http://schemas.openxmlformats.org/officeDocument/2006/relationships/image" Target="media/image290.png"/><Relationship Id="rId322" Type="http://schemas.openxmlformats.org/officeDocument/2006/relationships/image" Target="media/image311.png"/><Relationship Id="rId343" Type="http://schemas.openxmlformats.org/officeDocument/2006/relationships/image" Target="media/image332.png"/><Relationship Id="rId364" Type="http://schemas.openxmlformats.org/officeDocument/2006/relationships/image" Target="media/image352.png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199" Type="http://schemas.openxmlformats.org/officeDocument/2006/relationships/image" Target="media/image189.png"/><Relationship Id="rId203" Type="http://schemas.openxmlformats.org/officeDocument/2006/relationships/image" Target="media/image193.png"/><Relationship Id="rId19" Type="http://schemas.openxmlformats.org/officeDocument/2006/relationships/image" Target="media/image11.png"/><Relationship Id="rId224" Type="http://schemas.openxmlformats.org/officeDocument/2006/relationships/image" Target="media/image214.png"/><Relationship Id="rId245" Type="http://schemas.openxmlformats.org/officeDocument/2006/relationships/image" Target="media/image235.png"/><Relationship Id="rId266" Type="http://schemas.openxmlformats.org/officeDocument/2006/relationships/image" Target="media/image256.png"/><Relationship Id="rId287" Type="http://schemas.openxmlformats.org/officeDocument/2006/relationships/image" Target="media/image276.png"/><Relationship Id="rId30" Type="http://schemas.openxmlformats.org/officeDocument/2006/relationships/image" Target="media/image22.png"/><Relationship Id="rId105" Type="http://schemas.openxmlformats.org/officeDocument/2006/relationships/image" Target="media/image95.png"/><Relationship Id="rId126" Type="http://schemas.openxmlformats.org/officeDocument/2006/relationships/image" Target="media/image116.png"/><Relationship Id="rId147" Type="http://schemas.openxmlformats.org/officeDocument/2006/relationships/image" Target="media/image137.png"/><Relationship Id="rId168" Type="http://schemas.openxmlformats.org/officeDocument/2006/relationships/image" Target="media/image158.png"/><Relationship Id="rId312" Type="http://schemas.openxmlformats.org/officeDocument/2006/relationships/image" Target="media/image301.png"/><Relationship Id="rId333" Type="http://schemas.openxmlformats.org/officeDocument/2006/relationships/image" Target="media/image322.png"/><Relationship Id="rId354" Type="http://schemas.openxmlformats.org/officeDocument/2006/relationships/hyperlink" Target="https://10.47.0.104:9043/ibm/console/logon.jsp" TargetMode="External"/><Relationship Id="rId51" Type="http://schemas.openxmlformats.org/officeDocument/2006/relationships/image" Target="media/image43.png"/><Relationship Id="rId72" Type="http://schemas.openxmlformats.org/officeDocument/2006/relationships/image" Target="media/image63.png"/><Relationship Id="rId93" Type="http://schemas.openxmlformats.org/officeDocument/2006/relationships/image" Target="media/image83.png"/><Relationship Id="rId189" Type="http://schemas.openxmlformats.org/officeDocument/2006/relationships/image" Target="media/image179.png"/><Relationship Id="rId375" Type="http://schemas.openxmlformats.org/officeDocument/2006/relationships/fontTable" Target="fontTable.xml"/><Relationship Id="rId3" Type="http://schemas.openxmlformats.org/officeDocument/2006/relationships/styles" Target="styles.xml"/><Relationship Id="rId214" Type="http://schemas.openxmlformats.org/officeDocument/2006/relationships/image" Target="media/image204.png"/><Relationship Id="rId235" Type="http://schemas.openxmlformats.org/officeDocument/2006/relationships/image" Target="media/image225.png"/><Relationship Id="rId256" Type="http://schemas.openxmlformats.org/officeDocument/2006/relationships/image" Target="media/image246.png"/><Relationship Id="rId277" Type="http://schemas.openxmlformats.org/officeDocument/2006/relationships/image" Target="media/image267.png"/><Relationship Id="rId298" Type="http://schemas.openxmlformats.org/officeDocument/2006/relationships/image" Target="media/image287.png"/><Relationship Id="rId116" Type="http://schemas.openxmlformats.org/officeDocument/2006/relationships/image" Target="media/image106.png"/><Relationship Id="rId137" Type="http://schemas.openxmlformats.org/officeDocument/2006/relationships/image" Target="media/image127.png"/><Relationship Id="rId158" Type="http://schemas.openxmlformats.org/officeDocument/2006/relationships/image" Target="media/image148.png"/><Relationship Id="rId302" Type="http://schemas.openxmlformats.org/officeDocument/2006/relationships/image" Target="media/image291.png"/><Relationship Id="rId323" Type="http://schemas.openxmlformats.org/officeDocument/2006/relationships/image" Target="media/image312.png"/><Relationship Id="rId344" Type="http://schemas.openxmlformats.org/officeDocument/2006/relationships/image" Target="media/image333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62" Type="http://schemas.openxmlformats.org/officeDocument/2006/relationships/image" Target="media/image53.png"/><Relationship Id="rId83" Type="http://schemas.openxmlformats.org/officeDocument/2006/relationships/image" Target="media/image74.png"/><Relationship Id="rId179" Type="http://schemas.openxmlformats.org/officeDocument/2006/relationships/image" Target="media/image169.png"/><Relationship Id="rId365" Type="http://schemas.openxmlformats.org/officeDocument/2006/relationships/image" Target="media/image353.png"/><Relationship Id="rId190" Type="http://schemas.openxmlformats.org/officeDocument/2006/relationships/image" Target="media/image180.png"/><Relationship Id="rId204" Type="http://schemas.openxmlformats.org/officeDocument/2006/relationships/image" Target="media/image194.png"/><Relationship Id="rId225" Type="http://schemas.openxmlformats.org/officeDocument/2006/relationships/image" Target="media/image215.png"/><Relationship Id="rId246" Type="http://schemas.openxmlformats.org/officeDocument/2006/relationships/image" Target="media/image236.png"/><Relationship Id="rId267" Type="http://schemas.openxmlformats.org/officeDocument/2006/relationships/image" Target="media/image257.png"/><Relationship Id="rId288" Type="http://schemas.openxmlformats.org/officeDocument/2006/relationships/image" Target="media/image277.png"/><Relationship Id="rId106" Type="http://schemas.openxmlformats.org/officeDocument/2006/relationships/image" Target="media/image96.png"/><Relationship Id="rId127" Type="http://schemas.openxmlformats.org/officeDocument/2006/relationships/image" Target="media/image117.png"/><Relationship Id="rId313" Type="http://schemas.openxmlformats.org/officeDocument/2006/relationships/image" Target="media/image302.png"/><Relationship Id="rId10" Type="http://schemas.openxmlformats.org/officeDocument/2006/relationships/oleObject" Target="embeddings/oleObject1.bin"/><Relationship Id="rId31" Type="http://schemas.openxmlformats.org/officeDocument/2006/relationships/image" Target="media/image23.png"/><Relationship Id="rId52" Type="http://schemas.openxmlformats.org/officeDocument/2006/relationships/image" Target="media/image44.png"/><Relationship Id="rId73" Type="http://schemas.openxmlformats.org/officeDocument/2006/relationships/image" Target="media/image64.png"/><Relationship Id="rId94" Type="http://schemas.openxmlformats.org/officeDocument/2006/relationships/image" Target="media/image84.png"/><Relationship Id="rId148" Type="http://schemas.openxmlformats.org/officeDocument/2006/relationships/image" Target="media/image138.png"/><Relationship Id="rId169" Type="http://schemas.openxmlformats.org/officeDocument/2006/relationships/image" Target="media/image159.png"/><Relationship Id="rId334" Type="http://schemas.openxmlformats.org/officeDocument/2006/relationships/image" Target="media/image323.png"/><Relationship Id="rId355" Type="http://schemas.openxmlformats.org/officeDocument/2006/relationships/image" Target="media/image343.png"/><Relationship Id="rId376" Type="http://schemas.openxmlformats.org/officeDocument/2006/relationships/theme" Target="theme/theme1.xml"/><Relationship Id="rId4" Type="http://schemas.openxmlformats.org/officeDocument/2006/relationships/settings" Target="settings.xml"/><Relationship Id="rId180" Type="http://schemas.openxmlformats.org/officeDocument/2006/relationships/image" Target="media/image170.png"/><Relationship Id="rId215" Type="http://schemas.openxmlformats.org/officeDocument/2006/relationships/image" Target="media/image205.png"/><Relationship Id="rId236" Type="http://schemas.openxmlformats.org/officeDocument/2006/relationships/image" Target="media/image226.png"/><Relationship Id="rId257" Type="http://schemas.openxmlformats.org/officeDocument/2006/relationships/image" Target="media/image247.png"/><Relationship Id="rId278" Type="http://schemas.openxmlformats.org/officeDocument/2006/relationships/image" Target="media/image268.png"/><Relationship Id="rId303" Type="http://schemas.openxmlformats.org/officeDocument/2006/relationships/image" Target="media/image292.png"/><Relationship Id="rId42" Type="http://schemas.openxmlformats.org/officeDocument/2006/relationships/image" Target="media/image34.png"/><Relationship Id="rId84" Type="http://schemas.openxmlformats.org/officeDocument/2006/relationships/image" Target="media/image75.png"/><Relationship Id="rId138" Type="http://schemas.openxmlformats.org/officeDocument/2006/relationships/image" Target="media/image128.png"/><Relationship Id="rId345" Type="http://schemas.openxmlformats.org/officeDocument/2006/relationships/image" Target="media/image334.png"/><Relationship Id="rId191" Type="http://schemas.openxmlformats.org/officeDocument/2006/relationships/image" Target="media/image181.png"/><Relationship Id="rId205" Type="http://schemas.openxmlformats.org/officeDocument/2006/relationships/image" Target="media/image195.png"/><Relationship Id="rId247" Type="http://schemas.openxmlformats.org/officeDocument/2006/relationships/image" Target="media/image237.png"/><Relationship Id="rId107" Type="http://schemas.openxmlformats.org/officeDocument/2006/relationships/image" Target="media/image97.png"/><Relationship Id="rId289" Type="http://schemas.openxmlformats.org/officeDocument/2006/relationships/image" Target="media/image278.png"/><Relationship Id="rId11" Type="http://schemas.openxmlformats.org/officeDocument/2006/relationships/image" Target="media/image3.png"/><Relationship Id="rId53" Type="http://schemas.openxmlformats.org/officeDocument/2006/relationships/image" Target="media/image45.png"/><Relationship Id="rId149" Type="http://schemas.openxmlformats.org/officeDocument/2006/relationships/image" Target="media/image139.png"/><Relationship Id="rId314" Type="http://schemas.openxmlformats.org/officeDocument/2006/relationships/image" Target="media/image303.png"/><Relationship Id="rId356" Type="http://schemas.openxmlformats.org/officeDocument/2006/relationships/image" Target="media/image344.png"/><Relationship Id="rId95" Type="http://schemas.openxmlformats.org/officeDocument/2006/relationships/image" Target="media/image85.png"/><Relationship Id="rId160" Type="http://schemas.openxmlformats.org/officeDocument/2006/relationships/image" Target="media/image150.png"/><Relationship Id="rId216" Type="http://schemas.openxmlformats.org/officeDocument/2006/relationships/image" Target="media/image206.png"/><Relationship Id="rId258" Type="http://schemas.openxmlformats.org/officeDocument/2006/relationships/image" Target="media/image248.png"/><Relationship Id="rId22" Type="http://schemas.openxmlformats.org/officeDocument/2006/relationships/image" Target="media/image14.png"/><Relationship Id="rId64" Type="http://schemas.openxmlformats.org/officeDocument/2006/relationships/image" Target="media/image55.png"/><Relationship Id="rId118" Type="http://schemas.openxmlformats.org/officeDocument/2006/relationships/image" Target="media/image108.png"/><Relationship Id="rId325" Type="http://schemas.openxmlformats.org/officeDocument/2006/relationships/image" Target="media/image314.png"/><Relationship Id="rId367" Type="http://schemas.openxmlformats.org/officeDocument/2006/relationships/image" Target="media/image355.png"/><Relationship Id="rId171" Type="http://schemas.openxmlformats.org/officeDocument/2006/relationships/image" Target="media/image161.png"/><Relationship Id="rId227" Type="http://schemas.openxmlformats.org/officeDocument/2006/relationships/image" Target="media/image217.png"/><Relationship Id="rId269" Type="http://schemas.openxmlformats.org/officeDocument/2006/relationships/image" Target="media/image259.png"/><Relationship Id="rId33" Type="http://schemas.openxmlformats.org/officeDocument/2006/relationships/image" Target="media/image25.png"/><Relationship Id="rId129" Type="http://schemas.openxmlformats.org/officeDocument/2006/relationships/image" Target="media/image119.png"/><Relationship Id="rId280" Type="http://schemas.openxmlformats.org/officeDocument/2006/relationships/image" Target="media/image270.png"/><Relationship Id="rId336" Type="http://schemas.openxmlformats.org/officeDocument/2006/relationships/image" Target="media/image325.png"/><Relationship Id="rId75" Type="http://schemas.openxmlformats.org/officeDocument/2006/relationships/image" Target="media/image66.png"/><Relationship Id="rId140" Type="http://schemas.openxmlformats.org/officeDocument/2006/relationships/image" Target="media/image130.png"/><Relationship Id="rId182" Type="http://schemas.openxmlformats.org/officeDocument/2006/relationships/image" Target="media/image172.png"/><Relationship Id="rId6" Type="http://schemas.openxmlformats.org/officeDocument/2006/relationships/footnotes" Target="footnotes.xml"/><Relationship Id="rId238" Type="http://schemas.openxmlformats.org/officeDocument/2006/relationships/image" Target="media/image228.png"/><Relationship Id="rId291" Type="http://schemas.openxmlformats.org/officeDocument/2006/relationships/image" Target="media/image280.png"/><Relationship Id="rId305" Type="http://schemas.openxmlformats.org/officeDocument/2006/relationships/image" Target="media/image294.png"/><Relationship Id="rId347" Type="http://schemas.openxmlformats.org/officeDocument/2006/relationships/image" Target="media/image336.png"/><Relationship Id="rId44" Type="http://schemas.openxmlformats.org/officeDocument/2006/relationships/image" Target="media/image36.png"/><Relationship Id="rId86" Type="http://schemas.openxmlformats.org/officeDocument/2006/relationships/image" Target="media/image77.png"/><Relationship Id="rId151" Type="http://schemas.openxmlformats.org/officeDocument/2006/relationships/image" Target="media/image141.png"/><Relationship Id="rId193" Type="http://schemas.openxmlformats.org/officeDocument/2006/relationships/image" Target="media/image183.png"/><Relationship Id="rId207" Type="http://schemas.openxmlformats.org/officeDocument/2006/relationships/image" Target="media/image197.png"/><Relationship Id="rId249" Type="http://schemas.openxmlformats.org/officeDocument/2006/relationships/image" Target="media/image239.png"/><Relationship Id="rId13" Type="http://schemas.openxmlformats.org/officeDocument/2006/relationships/image" Target="media/image5.png"/><Relationship Id="rId109" Type="http://schemas.openxmlformats.org/officeDocument/2006/relationships/image" Target="media/image99.png"/><Relationship Id="rId260" Type="http://schemas.openxmlformats.org/officeDocument/2006/relationships/image" Target="media/image250.png"/><Relationship Id="rId316" Type="http://schemas.openxmlformats.org/officeDocument/2006/relationships/image" Target="media/image305.png"/><Relationship Id="rId55" Type="http://schemas.openxmlformats.org/officeDocument/2006/relationships/image" Target="media/image46.png"/><Relationship Id="rId97" Type="http://schemas.openxmlformats.org/officeDocument/2006/relationships/image" Target="media/image87.png"/><Relationship Id="rId120" Type="http://schemas.openxmlformats.org/officeDocument/2006/relationships/image" Target="media/image110.png"/><Relationship Id="rId358" Type="http://schemas.openxmlformats.org/officeDocument/2006/relationships/image" Target="media/image346.png"/><Relationship Id="rId162" Type="http://schemas.openxmlformats.org/officeDocument/2006/relationships/image" Target="media/image152.png"/><Relationship Id="rId218" Type="http://schemas.openxmlformats.org/officeDocument/2006/relationships/image" Target="media/image208.png"/><Relationship Id="rId271" Type="http://schemas.openxmlformats.org/officeDocument/2006/relationships/image" Target="media/image261.png"/><Relationship Id="rId24" Type="http://schemas.openxmlformats.org/officeDocument/2006/relationships/image" Target="media/image16.png"/><Relationship Id="rId66" Type="http://schemas.openxmlformats.org/officeDocument/2006/relationships/image" Target="media/image57.png"/><Relationship Id="rId131" Type="http://schemas.openxmlformats.org/officeDocument/2006/relationships/image" Target="media/image121.png"/><Relationship Id="rId327" Type="http://schemas.openxmlformats.org/officeDocument/2006/relationships/image" Target="media/image316.png"/><Relationship Id="rId369" Type="http://schemas.openxmlformats.org/officeDocument/2006/relationships/image" Target="media/image357.png"/><Relationship Id="rId173" Type="http://schemas.openxmlformats.org/officeDocument/2006/relationships/image" Target="media/image163.png"/><Relationship Id="rId229" Type="http://schemas.openxmlformats.org/officeDocument/2006/relationships/image" Target="media/image219.png"/><Relationship Id="rId240" Type="http://schemas.openxmlformats.org/officeDocument/2006/relationships/image" Target="media/image230.png"/><Relationship Id="rId35" Type="http://schemas.openxmlformats.org/officeDocument/2006/relationships/image" Target="media/image27.png"/><Relationship Id="rId77" Type="http://schemas.openxmlformats.org/officeDocument/2006/relationships/image" Target="media/image68.png"/><Relationship Id="rId100" Type="http://schemas.openxmlformats.org/officeDocument/2006/relationships/image" Target="media/image90.png"/><Relationship Id="rId282" Type="http://schemas.openxmlformats.org/officeDocument/2006/relationships/image" Target="media/image272.png"/><Relationship Id="rId338" Type="http://schemas.openxmlformats.org/officeDocument/2006/relationships/image" Target="media/image327.png"/><Relationship Id="rId8" Type="http://schemas.openxmlformats.org/officeDocument/2006/relationships/image" Target="media/image1.png"/><Relationship Id="rId142" Type="http://schemas.openxmlformats.org/officeDocument/2006/relationships/image" Target="media/image132.png"/><Relationship Id="rId184" Type="http://schemas.openxmlformats.org/officeDocument/2006/relationships/image" Target="media/image174.png"/><Relationship Id="rId251" Type="http://schemas.openxmlformats.org/officeDocument/2006/relationships/image" Target="media/image241.png"/><Relationship Id="rId46" Type="http://schemas.openxmlformats.org/officeDocument/2006/relationships/image" Target="media/image38.png"/><Relationship Id="rId293" Type="http://schemas.openxmlformats.org/officeDocument/2006/relationships/image" Target="media/image282.png"/><Relationship Id="rId307" Type="http://schemas.openxmlformats.org/officeDocument/2006/relationships/image" Target="media/image296.png"/><Relationship Id="rId349" Type="http://schemas.openxmlformats.org/officeDocument/2006/relationships/image" Target="media/image338.png"/><Relationship Id="rId88" Type="http://schemas.openxmlformats.org/officeDocument/2006/relationships/image" Target="media/image79.png"/><Relationship Id="rId111" Type="http://schemas.openxmlformats.org/officeDocument/2006/relationships/image" Target="media/image101.png"/><Relationship Id="rId153" Type="http://schemas.openxmlformats.org/officeDocument/2006/relationships/image" Target="media/image143.png"/><Relationship Id="rId195" Type="http://schemas.openxmlformats.org/officeDocument/2006/relationships/image" Target="media/image185.png"/><Relationship Id="rId209" Type="http://schemas.openxmlformats.org/officeDocument/2006/relationships/image" Target="media/image199.png"/><Relationship Id="rId360" Type="http://schemas.openxmlformats.org/officeDocument/2006/relationships/image" Target="media/image348.png"/><Relationship Id="rId220" Type="http://schemas.openxmlformats.org/officeDocument/2006/relationships/image" Target="media/image210.png"/><Relationship Id="rId15" Type="http://schemas.openxmlformats.org/officeDocument/2006/relationships/image" Target="media/image7.png"/><Relationship Id="rId57" Type="http://schemas.openxmlformats.org/officeDocument/2006/relationships/image" Target="media/image48.png"/><Relationship Id="rId262" Type="http://schemas.openxmlformats.org/officeDocument/2006/relationships/image" Target="media/image252.png"/><Relationship Id="rId318" Type="http://schemas.openxmlformats.org/officeDocument/2006/relationships/image" Target="media/image30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370D2C-201F-4779-ACBF-E3D43539AC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54</TotalTime>
  <Pages>1</Pages>
  <Words>6106</Words>
  <Characters>34809</Characters>
  <Application>Microsoft Office Word</Application>
  <DocSecurity>0</DocSecurity>
  <Lines>290</Lines>
  <Paragraphs>81</Paragraphs>
  <ScaleCrop>false</ScaleCrop>
  <Company/>
  <LinksUpToDate>false</LinksUpToDate>
  <CharactersWithSpaces>408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ng</dc:creator>
  <cp:lastModifiedBy>csm</cp:lastModifiedBy>
  <cp:revision>124</cp:revision>
  <dcterms:created xsi:type="dcterms:W3CDTF">2014-03-11T01:44:00Z</dcterms:created>
  <dcterms:modified xsi:type="dcterms:W3CDTF">2016-06-26T08:31:00Z</dcterms:modified>
</cp:coreProperties>
</file>